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EFC354" w14:textId="77777777" w:rsidR="00B31F9C" w:rsidRPr="00E7490A" w:rsidRDefault="00E4634D" w:rsidP="00E4634D">
      <w:pPr>
        <w:spacing w:after="0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object w:dxaOrig="10904" w:dyaOrig="16159" w14:anchorId="30AA6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678.75pt" o:ole="">
            <v:imagedata r:id="rId8" o:title=""/>
          </v:shape>
          <o:OLEObject Type="Embed" ProgID="Visio.Drawing.11" ShapeID="_x0000_i1025" DrawAspect="Content" ObjectID="_1604582481" r:id="rId9"/>
        </w:object>
      </w:r>
    </w:p>
    <w:tbl>
      <w:tblPr>
        <w:tblStyle w:val="TableGrid"/>
        <w:tblW w:w="9923" w:type="dxa"/>
        <w:tblLook w:val="04A0" w:firstRow="1" w:lastRow="0" w:firstColumn="1" w:lastColumn="0" w:noHBand="0" w:noVBand="1"/>
      </w:tblPr>
      <w:tblGrid>
        <w:gridCol w:w="2628"/>
        <w:gridCol w:w="3780"/>
        <w:gridCol w:w="3515"/>
      </w:tblGrid>
      <w:tr w:rsidR="00E20F08" w:rsidRPr="00E7490A" w14:paraId="007771D6" w14:textId="77777777" w:rsidTr="00544814">
        <w:trPr>
          <w:trHeight w:val="567"/>
        </w:trPr>
        <w:tc>
          <w:tcPr>
            <w:tcW w:w="2628" w:type="dxa"/>
            <w:shd w:val="clear" w:color="auto" w:fill="8DB3E2" w:themeFill="text2" w:themeFillTint="66"/>
            <w:vAlign w:val="center"/>
          </w:tcPr>
          <w:p w14:paraId="49253333" w14:textId="77777777" w:rsidR="00E20F08" w:rsidRPr="00E7490A" w:rsidRDefault="00E20F08" w:rsidP="00E20F08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</w:rPr>
              <w:lastRenderedPageBreak/>
              <w:t>Process</w:t>
            </w:r>
          </w:p>
        </w:tc>
        <w:tc>
          <w:tcPr>
            <w:tcW w:w="3780" w:type="dxa"/>
            <w:shd w:val="clear" w:color="auto" w:fill="8DB3E2" w:themeFill="text2" w:themeFillTint="66"/>
            <w:vAlign w:val="center"/>
          </w:tcPr>
          <w:p w14:paraId="332A0285" w14:textId="77777777" w:rsidR="00E20F08" w:rsidRPr="00E7490A" w:rsidRDefault="00E20F08" w:rsidP="00E20F08">
            <w:pPr>
              <w:jc w:val="center"/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คำอธิบาย</w:t>
            </w:r>
          </w:p>
        </w:tc>
        <w:tc>
          <w:tcPr>
            <w:tcW w:w="3515" w:type="dxa"/>
            <w:shd w:val="clear" w:color="auto" w:fill="8DB3E2" w:themeFill="text2" w:themeFillTint="66"/>
            <w:vAlign w:val="center"/>
          </w:tcPr>
          <w:p w14:paraId="6DAF7DBB" w14:textId="77777777" w:rsidR="00E20F08" w:rsidRPr="00E7490A" w:rsidRDefault="00E20F08" w:rsidP="00E20F08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หมายเหตุ</w:t>
            </w:r>
          </w:p>
        </w:tc>
      </w:tr>
      <w:tr w:rsidR="00E20F08" w:rsidRPr="00E7490A" w14:paraId="7A888A3E" w14:textId="77777777" w:rsidTr="00544814">
        <w:trPr>
          <w:trHeight w:val="567"/>
        </w:trPr>
        <w:tc>
          <w:tcPr>
            <w:tcW w:w="2628" w:type="dxa"/>
          </w:tcPr>
          <w:p w14:paraId="0156DECF" w14:textId="77777777" w:rsidR="00086ED8" w:rsidRPr="00E7490A" w:rsidRDefault="00086ED8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1</w:t>
            </w:r>
          </w:p>
          <w:p w14:paraId="7CAE6A49" w14:textId="77777777" w:rsidR="00E20F08" w:rsidRPr="00E7490A" w:rsidRDefault="00086ED8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Log in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เข้าระบบ</w:t>
            </w:r>
          </w:p>
        </w:tc>
        <w:tc>
          <w:tcPr>
            <w:tcW w:w="3780" w:type="dxa"/>
          </w:tcPr>
          <w:p w14:paraId="4A307BF9" w14:textId="77777777" w:rsidR="00FA3100" w:rsidRPr="00E7490A" w:rsidRDefault="005E3DF4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4110DDF1" w14:textId="77777777" w:rsidR="005E3DF4" w:rsidRPr="00E7490A" w:rsidRDefault="005E3DF4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ทำการ</w:t>
            </w:r>
            <w:r w:rsidRPr="00E7490A">
              <w:rPr>
                <w:rFonts w:ascii="Tahoma" w:hAnsi="Tahoma" w:cs="Tahoma"/>
                <w:sz w:val="18"/>
                <w:szCs w:val="18"/>
              </w:rPr>
              <w:t xml:space="preserve"> log in 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เข้าใช้งาน </w:t>
            </w:r>
            <w:r w:rsidRPr="00E7490A">
              <w:rPr>
                <w:rFonts w:ascii="Tahoma" w:hAnsi="Tahoma" w:cs="Tahoma"/>
                <w:sz w:val="18"/>
                <w:szCs w:val="18"/>
              </w:rPr>
              <w:t>Handheld</w:t>
            </w:r>
          </w:p>
          <w:p w14:paraId="3F1F4243" w14:textId="77777777" w:rsidR="005E3DF4" w:rsidRPr="00E7490A" w:rsidRDefault="005E3DF4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โดยการระบุ </w:t>
            </w:r>
          </w:p>
          <w:p w14:paraId="2D3DEAC5" w14:textId="77777777" w:rsidR="005E3DF4" w:rsidRPr="00E7490A" w:rsidRDefault="001148B5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- </w:t>
            </w:r>
            <w:r w:rsidRPr="00E7490A">
              <w:rPr>
                <w:rFonts w:ascii="Tahoma" w:hAnsi="Tahoma" w:cs="Tahoma"/>
                <w:sz w:val="18"/>
                <w:szCs w:val="18"/>
              </w:rPr>
              <w:t>User Name</w:t>
            </w:r>
          </w:p>
          <w:p w14:paraId="3B6446A8" w14:textId="77777777" w:rsidR="005E3DF4" w:rsidRPr="00E7490A" w:rsidRDefault="003A50A4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-</w:t>
            </w:r>
            <w:r w:rsidR="001148B5" w:rsidRPr="00E7490A">
              <w:rPr>
                <w:rFonts w:ascii="Tahoma" w:hAnsi="Tahoma" w:cs="Tahoma"/>
                <w:sz w:val="18"/>
                <w:szCs w:val="18"/>
              </w:rPr>
              <w:t xml:space="preserve"> Password</w:t>
            </w:r>
          </w:p>
          <w:p w14:paraId="10F772A0" w14:textId="77777777" w:rsidR="005E3DF4" w:rsidRPr="00E7490A" w:rsidRDefault="005E3DF4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  <w:tc>
          <w:tcPr>
            <w:tcW w:w="3515" w:type="dxa"/>
          </w:tcPr>
          <w:p w14:paraId="7FF5248F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E20F08" w:rsidRPr="00E7490A" w14:paraId="319CC624" w14:textId="77777777" w:rsidTr="00544814">
        <w:trPr>
          <w:trHeight w:val="992"/>
        </w:trPr>
        <w:tc>
          <w:tcPr>
            <w:tcW w:w="2628" w:type="dxa"/>
          </w:tcPr>
          <w:p w14:paraId="632C55F2" w14:textId="77777777" w:rsidR="00B31F9C" w:rsidRPr="00E7490A" w:rsidRDefault="00086ED8" w:rsidP="00B31F9C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2</w:t>
            </w:r>
          </w:p>
          <w:p w14:paraId="36EA14A2" w14:textId="77777777" w:rsidR="00E20F08" w:rsidRPr="00E7490A" w:rsidRDefault="00B31F9C" w:rsidP="00B31F9C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ทำการดึงข้อมูลสำรับการนับสต๊อกทรัพย์สิน</w:t>
            </w:r>
          </w:p>
        </w:tc>
        <w:tc>
          <w:tcPr>
            <w:tcW w:w="3780" w:type="dxa"/>
          </w:tcPr>
          <w:p w14:paraId="4D265E06" w14:textId="77777777" w:rsidR="00FA3100" w:rsidRPr="00E7490A" w:rsidRDefault="005E3DF4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53F1D77B" w14:textId="77777777" w:rsidR="005E3DF4" w:rsidRPr="00E7490A" w:rsidRDefault="00B31F9C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ทำการดึงข้อมูลที่ตั้งทรัพย์สินเพื่อทำการสแกนนับทรัพย์สินตามที่ตั้ง</w:t>
            </w:r>
          </w:p>
          <w:p w14:paraId="7FE47893" w14:textId="77777777" w:rsidR="001148B5" w:rsidRPr="00E7490A" w:rsidRDefault="001148B5" w:rsidP="001148B5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- สาขา</w:t>
            </w:r>
          </w:p>
          <w:p w14:paraId="7AF29902" w14:textId="77777777" w:rsidR="001148B5" w:rsidRPr="00E7490A" w:rsidRDefault="001148B5" w:rsidP="001148B5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- ที่ตั้งทรัพย์สิน</w:t>
            </w:r>
          </w:p>
        </w:tc>
        <w:tc>
          <w:tcPr>
            <w:tcW w:w="3515" w:type="dxa"/>
          </w:tcPr>
          <w:p w14:paraId="47E4DA70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E20F08" w:rsidRPr="00E7490A" w14:paraId="6821943E" w14:textId="77777777" w:rsidTr="00544814">
        <w:trPr>
          <w:trHeight w:val="567"/>
        </w:trPr>
        <w:tc>
          <w:tcPr>
            <w:tcW w:w="2628" w:type="dxa"/>
          </w:tcPr>
          <w:p w14:paraId="666A298B" w14:textId="77777777" w:rsidR="00086ED8" w:rsidRPr="00E7490A" w:rsidRDefault="00086ED8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03 </w:t>
            </w:r>
          </w:p>
          <w:p w14:paraId="11C8AADE" w14:textId="77777777" w:rsidR="00E20F08" w:rsidRPr="00E7490A" w:rsidRDefault="00BF769F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Interface </w:t>
            </w:r>
            <w:r w:rsidR="00086ED8"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SAP </w:t>
            </w:r>
            <w:r w:rsidR="00086ED8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ดึงข้อมูล</w:t>
            </w:r>
          </w:p>
        </w:tc>
        <w:tc>
          <w:tcPr>
            <w:tcW w:w="3780" w:type="dxa"/>
          </w:tcPr>
          <w:p w14:paraId="5A4FB34E" w14:textId="77777777" w:rsidR="00FA3100" w:rsidRPr="00E7490A" w:rsidRDefault="005E3DF4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โปรแกรม</w:t>
            </w:r>
          </w:p>
          <w:p w14:paraId="3E9E9B11" w14:textId="77777777" w:rsidR="00BF769F" w:rsidRPr="00E7490A" w:rsidRDefault="005E3DF4" w:rsidP="00FA3100">
            <w:pPr>
              <w:rPr>
                <w:rFonts w:ascii="Tahoma" w:hAnsi="Tahoma" w:cs="Tahoma"/>
                <w:i/>
                <w:iCs/>
                <w:color w:val="FF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ทำการดึงข้อมูลเข้ามาเก็บที่โปรแกรมบน </w:t>
            </w:r>
            <w:r w:rsidRPr="00E7490A">
              <w:rPr>
                <w:rFonts w:ascii="Tahoma" w:hAnsi="Tahoma" w:cs="Tahoma"/>
                <w:sz w:val="18"/>
                <w:szCs w:val="18"/>
              </w:rPr>
              <w:t xml:space="preserve">Handheld 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>เพื่อให้ทำงาน</w:t>
            </w:r>
            <w:r w:rsidR="00B31F9C" w:rsidRPr="00E7490A">
              <w:rPr>
                <w:rFonts w:ascii="Tahoma" w:hAnsi="Tahoma" w:cs="Tahoma"/>
                <w:sz w:val="18"/>
                <w:szCs w:val="18"/>
                <w:cs/>
              </w:rPr>
              <w:t>ใน</w:t>
            </w:r>
            <w:r w:rsidR="00B31F9C" w:rsidRPr="00E7490A">
              <w:rPr>
                <w:rFonts w:ascii="Tahoma" w:hAnsi="Tahoma" w:cs="Tahoma"/>
                <w:i/>
                <w:iCs/>
                <w:color w:val="FF0000"/>
                <w:sz w:val="18"/>
                <w:szCs w:val="18"/>
                <w:cs/>
              </w:rPr>
              <w:t>กรณีที่อุปกรณ์ไม่สามารถเชื่อม</w:t>
            </w:r>
            <w:r w:rsidR="00BF769F" w:rsidRPr="00E7490A">
              <w:rPr>
                <w:rFonts w:ascii="Tahoma" w:hAnsi="Tahoma" w:cs="Tahoma"/>
                <w:i/>
                <w:iCs/>
                <w:color w:val="FF0000"/>
                <w:sz w:val="18"/>
                <w:szCs w:val="18"/>
                <w:cs/>
              </w:rPr>
              <w:t xml:space="preserve">ต่อสัญญาณได้      </w:t>
            </w:r>
          </w:p>
          <w:p w14:paraId="65AFABF2" w14:textId="77777777" w:rsidR="00BF769F" w:rsidRPr="00E7490A" w:rsidRDefault="00BF769F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  <w:tc>
          <w:tcPr>
            <w:tcW w:w="3515" w:type="dxa"/>
          </w:tcPr>
          <w:p w14:paraId="1F645BC7" w14:textId="77777777" w:rsidR="00FA3100" w:rsidRPr="00E7490A" w:rsidRDefault="00FA3100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</w:tr>
      <w:tr w:rsidR="00E20F08" w:rsidRPr="00E7490A" w14:paraId="0F5AFEE3" w14:textId="77777777" w:rsidTr="00544814">
        <w:trPr>
          <w:trHeight w:val="567"/>
        </w:trPr>
        <w:tc>
          <w:tcPr>
            <w:tcW w:w="2628" w:type="dxa"/>
          </w:tcPr>
          <w:p w14:paraId="6B40FC24" w14:textId="77777777" w:rsidR="00086ED8" w:rsidRPr="00E7490A" w:rsidRDefault="00086ED8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4</w:t>
            </w:r>
          </w:p>
          <w:p w14:paraId="3715E751" w14:textId="77777777" w:rsidR="00E20F08" w:rsidRPr="00E7490A" w:rsidRDefault="00B31F9C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นับทรัพย์สินตามที่ตั้งทรัพย์สิน</w:t>
            </w:r>
          </w:p>
        </w:tc>
        <w:tc>
          <w:tcPr>
            <w:tcW w:w="3780" w:type="dxa"/>
          </w:tcPr>
          <w:p w14:paraId="5E57DA2D" w14:textId="77777777" w:rsidR="00FA3100" w:rsidRPr="00E7490A" w:rsidRDefault="00BF769F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 xml:space="preserve">พนักงานสแกน </w:t>
            </w:r>
          </w:p>
          <w:p w14:paraId="6B59E2B0" w14:textId="77777777" w:rsidR="00BF769F" w:rsidRPr="00E7490A" w:rsidRDefault="00BF769F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</w:t>
            </w:r>
            <w:r w:rsidR="00B31F9C" w:rsidRPr="00E7490A">
              <w:rPr>
                <w:rFonts w:ascii="Tahoma" w:hAnsi="Tahoma" w:cs="Tahoma"/>
                <w:sz w:val="18"/>
                <w:szCs w:val="18"/>
                <w:cs/>
              </w:rPr>
              <w:t>ทำการสแกนนับทรัพย์สินตามที่ตั้งทรัพย์สิน</w:t>
            </w:r>
          </w:p>
        </w:tc>
        <w:tc>
          <w:tcPr>
            <w:tcW w:w="3515" w:type="dxa"/>
          </w:tcPr>
          <w:p w14:paraId="725A5AD1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30EFF790" w14:textId="77777777" w:rsidTr="00544814">
        <w:trPr>
          <w:trHeight w:val="567"/>
        </w:trPr>
        <w:tc>
          <w:tcPr>
            <w:tcW w:w="2628" w:type="dxa"/>
          </w:tcPr>
          <w:p w14:paraId="30F100CA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05</w:t>
            </w:r>
          </w:p>
          <w:p w14:paraId="28B8134F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โปรแกรมตรวจสอบมีทรัพย์สินในที่ตั้งทรัพย์สิน</w:t>
            </w:r>
          </w:p>
        </w:tc>
        <w:tc>
          <w:tcPr>
            <w:tcW w:w="3780" w:type="dxa"/>
          </w:tcPr>
          <w:p w14:paraId="38C993F1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โปรแกรม</w:t>
            </w:r>
          </w:p>
          <w:p w14:paraId="283D6104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ทำการตรวจสอบว่ามีทรัพย์สินในที่ตั้งทรัพย์สินนั้นหรือไม่</w:t>
            </w:r>
          </w:p>
        </w:tc>
        <w:tc>
          <w:tcPr>
            <w:tcW w:w="3515" w:type="dxa"/>
          </w:tcPr>
          <w:p w14:paraId="55BF8F79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47AE4F92" w14:textId="77777777" w:rsidTr="00544814">
        <w:trPr>
          <w:trHeight w:val="567"/>
        </w:trPr>
        <w:tc>
          <w:tcPr>
            <w:tcW w:w="2628" w:type="dxa"/>
          </w:tcPr>
          <w:p w14:paraId="00F92AA7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มี</w:t>
            </w:r>
          </w:p>
        </w:tc>
        <w:tc>
          <w:tcPr>
            <w:tcW w:w="3780" w:type="dxa"/>
          </w:tcPr>
          <w:p w14:paraId="71E60C40" w14:textId="77777777" w:rsidR="000C56B4" w:rsidRPr="00E7490A" w:rsidRDefault="000C56B4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โปรแกรม</w:t>
            </w:r>
          </w:p>
          <w:p w14:paraId="2170ED50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โปรแกรมตรวจสอบ</w:t>
            </w:r>
            <w:r w:rsidR="005C4E4A" w:rsidRPr="00E7490A">
              <w:rPr>
                <w:rFonts w:ascii="Tahoma" w:hAnsi="Tahoma" w:cs="Tahoma"/>
                <w:sz w:val="18"/>
                <w:szCs w:val="18"/>
                <w:cs/>
              </w:rPr>
              <w:t>มี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ทรัพย์สินในที่ตั้งทรัพย์สิน</w:t>
            </w:r>
            <w:r w:rsidR="005C4E4A" w:rsidRPr="00E7490A">
              <w:rPr>
                <w:rFonts w:ascii="Tahoma" w:hAnsi="Tahoma" w:cs="Tahoma"/>
                <w:sz w:val="18"/>
                <w:szCs w:val="18"/>
                <w:cs/>
              </w:rPr>
              <w:t>หรือไม่</w:t>
            </w:r>
          </w:p>
          <w:p w14:paraId="044CD109" w14:textId="77777777" w:rsidR="000C56B4" w:rsidRPr="00E7490A" w:rsidRDefault="000C56B4" w:rsidP="000C56B4">
            <w:pPr>
              <w:pStyle w:val="ListParagraph"/>
              <w:numPr>
                <w:ilvl w:val="0"/>
                <w:numId w:val="17"/>
              </w:numPr>
              <w:ind w:left="368" w:hanging="142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ไม่มีทรัพย์สินในที่ตั้ง(</w:t>
            </w:r>
            <w:r w:rsidRPr="00E7490A">
              <w:rPr>
                <w:rFonts w:ascii="Tahoma" w:hAnsi="Tahoma" w:cs="Tahoma"/>
                <w:sz w:val="18"/>
                <w:szCs w:val="18"/>
                <w:u w:val="single"/>
              </w:rPr>
              <w:t>No</w:t>
            </w: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)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โปรแกรมทำตามขั้นตอนที 06</w:t>
            </w:r>
          </w:p>
          <w:p w14:paraId="11FBF7E0" w14:textId="77777777" w:rsidR="000C56B4" w:rsidRPr="00E7490A" w:rsidRDefault="000C56B4" w:rsidP="000C56B4">
            <w:pPr>
              <w:pStyle w:val="ListParagraph"/>
              <w:numPr>
                <w:ilvl w:val="0"/>
                <w:numId w:val="17"/>
              </w:numPr>
              <w:ind w:left="368" w:hanging="142"/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มีทรัพย์สินในที่ตั้ง(</w:t>
            </w:r>
            <w:r w:rsidRPr="00E7490A">
              <w:rPr>
                <w:rFonts w:ascii="Tahoma" w:hAnsi="Tahoma" w:cs="Tahoma"/>
                <w:sz w:val="18"/>
                <w:szCs w:val="18"/>
                <w:u w:val="single"/>
              </w:rPr>
              <w:t>Yes</w:t>
            </w: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)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โปรแกรมทำตามขั้นตอนที่ 08</w:t>
            </w:r>
          </w:p>
        </w:tc>
        <w:tc>
          <w:tcPr>
            <w:tcW w:w="3515" w:type="dxa"/>
          </w:tcPr>
          <w:p w14:paraId="0A61094C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6B908C99" w14:textId="77777777" w:rsidTr="00544814">
        <w:trPr>
          <w:trHeight w:val="567"/>
        </w:trPr>
        <w:tc>
          <w:tcPr>
            <w:tcW w:w="2628" w:type="dxa"/>
          </w:tcPr>
          <w:p w14:paraId="052F7F44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06 </w:t>
            </w:r>
          </w:p>
          <w:p w14:paraId="0A320469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โปรแกรมแสดงเลขทรัพย์สินทีไม่พบในที่ตั้งและยืนยันเพิ่มทรัพย์สินในที่ตั้ง</w:t>
            </w:r>
          </w:p>
        </w:tc>
        <w:tc>
          <w:tcPr>
            <w:tcW w:w="3780" w:type="dxa"/>
          </w:tcPr>
          <w:p w14:paraId="3BDFE62B" w14:textId="77777777" w:rsidR="005C4E4A" w:rsidRPr="00E7490A" w:rsidRDefault="005C4E4A" w:rsidP="00FA3100">
            <w:pPr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  <w:cs/>
              </w:rPr>
              <w:t>โปรแกรม</w:t>
            </w:r>
          </w:p>
          <w:p w14:paraId="178DD80A" w14:textId="77777777" w:rsidR="000C56B4" w:rsidRPr="00E7490A" w:rsidRDefault="005C4E4A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      แสดงเลขทรัพย์สินทีไม่พบในที่ตั้งและยืนยันเพิ่มทรัพย์สินในที่ตั้ง</w:t>
            </w:r>
          </w:p>
        </w:tc>
        <w:tc>
          <w:tcPr>
            <w:tcW w:w="3515" w:type="dxa"/>
          </w:tcPr>
          <w:p w14:paraId="37A5B7FF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3D27A92B" w14:textId="77777777" w:rsidTr="00544814">
        <w:trPr>
          <w:trHeight w:val="567"/>
        </w:trPr>
        <w:tc>
          <w:tcPr>
            <w:tcW w:w="2628" w:type="dxa"/>
          </w:tcPr>
          <w:p w14:paraId="236EB70E" w14:textId="77777777" w:rsidR="000C56B4" w:rsidRPr="00E7490A" w:rsidRDefault="005C4E4A" w:rsidP="005C4E4A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ยืนยันเพิ่มทรัพย์สินในที่ตั้ง</w:t>
            </w:r>
          </w:p>
        </w:tc>
        <w:tc>
          <w:tcPr>
            <w:tcW w:w="3780" w:type="dxa"/>
          </w:tcPr>
          <w:p w14:paraId="69715618" w14:textId="77777777" w:rsidR="000C56B4" w:rsidRPr="00E7490A" w:rsidRDefault="005C4E4A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3C00D7E5" w14:textId="77777777" w:rsidR="005C4E4A" w:rsidRPr="00E7490A" w:rsidRDefault="005C4E4A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พนักงานสแกนตัดสินใจว่าจะเพิ่มทรัพย์สินลงในที่ตั้งทรัพย์สินหรือไม่</w:t>
            </w:r>
          </w:p>
          <w:p w14:paraId="07674BBB" w14:textId="77777777" w:rsidR="005C4E4A" w:rsidRPr="00E7490A" w:rsidRDefault="005C4E4A" w:rsidP="00813586">
            <w:pPr>
              <w:pStyle w:val="ListParagraph"/>
              <w:numPr>
                <w:ilvl w:val="0"/>
                <w:numId w:val="17"/>
              </w:numPr>
              <w:ind w:left="510" w:hanging="284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ถ้าเพิ่ม ทำขั้นตอนที่ 07</w:t>
            </w:r>
          </w:p>
          <w:p w14:paraId="20D0E8C0" w14:textId="77777777" w:rsidR="005C4E4A" w:rsidRPr="00E7490A" w:rsidRDefault="005C4E4A" w:rsidP="005C4E4A">
            <w:pPr>
              <w:pStyle w:val="ListParagraph"/>
              <w:numPr>
                <w:ilvl w:val="0"/>
                <w:numId w:val="17"/>
              </w:numPr>
              <w:ind w:left="510" w:hanging="284"/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ถ้าไม่เพิ่ม ทำตามขั้นตอนที่ 04</w:t>
            </w:r>
          </w:p>
        </w:tc>
        <w:tc>
          <w:tcPr>
            <w:tcW w:w="3515" w:type="dxa"/>
          </w:tcPr>
          <w:p w14:paraId="097DE0D9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12B8FAB7" w14:textId="77777777" w:rsidTr="00544814">
        <w:trPr>
          <w:trHeight w:val="567"/>
        </w:trPr>
        <w:tc>
          <w:tcPr>
            <w:tcW w:w="2628" w:type="dxa"/>
          </w:tcPr>
          <w:p w14:paraId="3591A346" w14:textId="77777777" w:rsidR="005C4E4A" w:rsidRPr="00E7490A" w:rsidRDefault="005C4E4A" w:rsidP="005C4E4A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7</w:t>
            </w:r>
          </w:p>
          <w:p w14:paraId="2F31874D" w14:textId="77777777" w:rsidR="000C56B4" w:rsidRPr="00E7490A" w:rsidRDefault="005C4E4A" w:rsidP="005C4E4A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เพิ่มข้อมูลทรัพย์สินลงในที่ตั้ง</w:t>
            </w:r>
          </w:p>
        </w:tc>
        <w:tc>
          <w:tcPr>
            <w:tcW w:w="3780" w:type="dxa"/>
          </w:tcPr>
          <w:p w14:paraId="1A206AC5" w14:textId="77777777" w:rsidR="000C56B4" w:rsidRPr="00E7490A" w:rsidRDefault="005C4E4A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 xml:space="preserve">โปรแกรม </w:t>
            </w:r>
          </w:p>
          <w:p w14:paraId="68ACBA37" w14:textId="77777777" w:rsidR="005C4E4A" w:rsidRPr="00E7490A" w:rsidRDefault="005C4E4A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 เพิ่มข้อมูลเลขที่ทรัพย์สินลงในที่ตั้งทรัพย์สิน</w:t>
            </w:r>
          </w:p>
        </w:tc>
        <w:tc>
          <w:tcPr>
            <w:tcW w:w="3515" w:type="dxa"/>
          </w:tcPr>
          <w:p w14:paraId="4570C817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E20F08" w:rsidRPr="00E7490A" w14:paraId="50588E4F" w14:textId="77777777" w:rsidTr="00544814">
        <w:trPr>
          <w:trHeight w:val="567"/>
        </w:trPr>
        <w:tc>
          <w:tcPr>
            <w:tcW w:w="2628" w:type="dxa"/>
          </w:tcPr>
          <w:p w14:paraId="5D770895" w14:textId="77777777" w:rsidR="00E20F08" w:rsidRPr="00E7490A" w:rsidRDefault="00662B47" w:rsidP="005E3DF4">
            <w:pPr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08</w:t>
            </w:r>
          </w:p>
          <w:p w14:paraId="3A912E9F" w14:textId="77777777" w:rsidR="00662B47" w:rsidRPr="00E7490A" w:rsidRDefault="00662B47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ระบุจำนวนทรัพย์สิน</w:t>
            </w:r>
          </w:p>
        </w:tc>
        <w:tc>
          <w:tcPr>
            <w:tcW w:w="3780" w:type="dxa"/>
          </w:tcPr>
          <w:p w14:paraId="6EB65237" w14:textId="77777777" w:rsidR="00FA3100" w:rsidRPr="00E7490A" w:rsidRDefault="00BF769F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แสกน</w:t>
            </w:r>
          </w:p>
          <w:p w14:paraId="637CFA9E" w14:textId="77777777" w:rsidR="00925A91" w:rsidRPr="00E7490A" w:rsidRDefault="00662B47" w:rsidP="00662B47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ระบุจำนวนทรัพย์สินในที่นับได้ลงในโปรแกรม</w:t>
            </w:r>
          </w:p>
        </w:tc>
        <w:tc>
          <w:tcPr>
            <w:tcW w:w="3515" w:type="dxa"/>
          </w:tcPr>
          <w:p w14:paraId="4CA77C4E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</w:tr>
      <w:tr w:rsidR="00E20F08" w:rsidRPr="00E7490A" w14:paraId="645C726C" w14:textId="77777777" w:rsidTr="00544814">
        <w:trPr>
          <w:trHeight w:val="567"/>
        </w:trPr>
        <w:tc>
          <w:tcPr>
            <w:tcW w:w="2628" w:type="dxa"/>
          </w:tcPr>
          <w:p w14:paraId="70583B99" w14:textId="77777777" w:rsidR="00E20F08" w:rsidRPr="00E7490A" w:rsidRDefault="00662B47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09</w:t>
            </w:r>
          </w:p>
          <w:p w14:paraId="03F340B1" w14:textId="77777777" w:rsidR="00662B47" w:rsidRPr="00E7490A" w:rsidRDefault="00662B47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บันทึกข้อมูล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Handheld</w:t>
            </w:r>
          </w:p>
        </w:tc>
        <w:tc>
          <w:tcPr>
            <w:tcW w:w="3780" w:type="dxa"/>
          </w:tcPr>
          <w:p w14:paraId="26056D31" w14:textId="77777777" w:rsidR="001058C7" w:rsidRPr="00E7490A" w:rsidRDefault="001E25BC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393AAEB1" w14:textId="77777777" w:rsidR="001E25BC" w:rsidRPr="00E7490A" w:rsidRDefault="00662B47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เมื่อพนักงานสแกนทำการนับทรัพย์สินในที่ตั้งนั้นครบแล้วจะทำการบันทึกข้อมูล</w:t>
            </w:r>
            <w:r w:rsidR="00512B52"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ที่ </w:t>
            </w:r>
            <w:r w:rsidR="00512B52" w:rsidRPr="00E7490A">
              <w:rPr>
                <w:rFonts w:ascii="Tahoma" w:hAnsi="Tahoma" w:cs="Tahoma"/>
                <w:sz w:val="18"/>
                <w:szCs w:val="18"/>
              </w:rPr>
              <w:t>Handheld</w:t>
            </w:r>
          </w:p>
        </w:tc>
        <w:tc>
          <w:tcPr>
            <w:tcW w:w="3515" w:type="dxa"/>
          </w:tcPr>
          <w:p w14:paraId="1B4C977E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A54EED" w:rsidRPr="00E7490A" w14:paraId="648D4DB6" w14:textId="77777777" w:rsidTr="00544814">
        <w:trPr>
          <w:trHeight w:val="567"/>
        </w:trPr>
        <w:tc>
          <w:tcPr>
            <w:tcW w:w="2628" w:type="dxa"/>
          </w:tcPr>
          <w:p w14:paraId="499E752C" w14:textId="77777777" w:rsidR="00992E55" w:rsidRPr="00E7490A" w:rsidRDefault="00992E55" w:rsidP="00992E55">
            <w:pPr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10</w:t>
            </w:r>
          </w:p>
          <w:p w14:paraId="5F01EDF4" w14:textId="77777777" w:rsidR="00992E55" w:rsidRPr="00E7490A" w:rsidRDefault="00992E55" w:rsidP="00992E55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โปรแกรมตรวจสอบนับทรัพย์สินครบทุกรายการที่มีในที่ตั้งทรัพย์สิน</w:t>
            </w:r>
          </w:p>
          <w:p w14:paraId="681282BA" w14:textId="77777777" w:rsidR="00992E55" w:rsidRPr="00E7490A" w:rsidRDefault="00992E55" w:rsidP="005E3DF4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3780" w:type="dxa"/>
          </w:tcPr>
          <w:p w14:paraId="292E18A7" w14:textId="77777777" w:rsidR="001E25BC" w:rsidRPr="00E7490A" w:rsidRDefault="001E25BC" w:rsidP="00A54EED">
            <w:pPr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  <w:cs/>
              </w:rPr>
              <w:t>โปรแกรม</w:t>
            </w:r>
          </w:p>
          <w:p w14:paraId="6874748A" w14:textId="77777777" w:rsidR="00992E55" w:rsidRPr="00E7490A" w:rsidRDefault="00992E55" w:rsidP="00A54EED">
            <w:pPr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      ตรวจสอบว่านับทรัพย์สินครบทุกรายการในที่ตั้งทรัพย์สินหรือไม่</w:t>
            </w:r>
          </w:p>
          <w:p w14:paraId="56A7C2F9" w14:textId="77777777" w:rsidR="00992E55" w:rsidRPr="00E7490A" w:rsidRDefault="00D55D28" w:rsidP="00992E55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    - </w:t>
            </w:r>
            <w:r w:rsidR="00992E55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ถ้าไม่ </w:t>
            </w:r>
            <w:r w:rsidR="00992E55"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ทำขั้นตอนที่ </w:t>
            </w:r>
            <w:r w:rsidR="00992E55" w:rsidRPr="00E7490A">
              <w:rPr>
                <w:rFonts w:ascii="Tahoma" w:hAnsi="Tahoma" w:cs="Tahoma"/>
                <w:sz w:val="18"/>
                <w:szCs w:val="18"/>
              </w:rPr>
              <w:t>11</w:t>
            </w:r>
          </w:p>
          <w:p w14:paraId="7CEFB96C" w14:textId="77777777" w:rsidR="00A54EED" w:rsidRPr="00E7490A" w:rsidRDefault="00D55D28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- ถ้าใช่ ทำขั้นตอน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13</w:t>
            </w:r>
          </w:p>
        </w:tc>
        <w:tc>
          <w:tcPr>
            <w:tcW w:w="3515" w:type="dxa"/>
          </w:tcPr>
          <w:p w14:paraId="13A964D0" w14:textId="77777777" w:rsidR="00A54EED" w:rsidRPr="00E7490A" w:rsidRDefault="00A54EE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6D4D0D" w:rsidRPr="00E7490A" w14:paraId="2D11EBDA" w14:textId="77777777" w:rsidTr="00544814">
        <w:trPr>
          <w:trHeight w:val="567"/>
        </w:trPr>
        <w:tc>
          <w:tcPr>
            <w:tcW w:w="2628" w:type="dxa"/>
          </w:tcPr>
          <w:p w14:paraId="1BEB2A44" w14:textId="77777777" w:rsidR="00D55D28" w:rsidRPr="00E7490A" w:rsidRDefault="00D55D28" w:rsidP="00D55D28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11             </w:t>
            </w:r>
          </w:p>
          <w:p w14:paraId="27C142CE" w14:textId="77777777" w:rsidR="00D55D28" w:rsidRPr="00E7490A" w:rsidRDefault="00D55D28" w:rsidP="00D55D28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lastRenderedPageBreak/>
              <w:t>โปรแกรมแสดงงทรัพย์สินที่ยังไม่นับและให้ยืนยันจำนวน =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  <w:p w14:paraId="3C2C92FB" w14:textId="77777777" w:rsidR="006D4D0D" w:rsidRPr="00E7490A" w:rsidRDefault="006D4D0D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</w:p>
        </w:tc>
        <w:tc>
          <w:tcPr>
            <w:tcW w:w="3780" w:type="dxa"/>
          </w:tcPr>
          <w:p w14:paraId="150F7F3A" w14:textId="77777777" w:rsidR="00544814" w:rsidRPr="00E7490A" w:rsidRDefault="00544814" w:rsidP="00A54EED">
            <w:pPr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  <w:cs/>
              </w:rPr>
              <w:lastRenderedPageBreak/>
              <w:t>โปรแกรม</w:t>
            </w:r>
          </w:p>
          <w:p w14:paraId="0E9097F5" w14:textId="77777777" w:rsidR="006D4D0D" w:rsidRPr="00E7490A" w:rsidRDefault="00544814" w:rsidP="00544814">
            <w:pPr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lastRenderedPageBreak/>
              <w:t xml:space="preserve">       โปรแกรมแสดงที่ยังไม่นับในที่ตั้งทรัพย์สินและให้ยืนยันจำนวนทรัพย์สินที่ยังไม่ตรวจนับเป็น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  <w:tc>
          <w:tcPr>
            <w:tcW w:w="3515" w:type="dxa"/>
          </w:tcPr>
          <w:p w14:paraId="5C225B35" w14:textId="77777777" w:rsidR="006D4D0D" w:rsidRPr="00E7490A" w:rsidRDefault="006D4D0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A54EED" w:rsidRPr="00E7490A" w14:paraId="70379026" w14:textId="77777777" w:rsidTr="00544814">
        <w:trPr>
          <w:trHeight w:val="567"/>
        </w:trPr>
        <w:tc>
          <w:tcPr>
            <w:tcW w:w="2628" w:type="dxa"/>
          </w:tcPr>
          <w:p w14:paraId="2391DDBE" w14:textId="77777777" w:rsidR="00A54EED" w:rsidRPr="00E7490A" w:rsidRDefault="00544814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ยืนยันจำนวนเป็น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  <w:tc>
          <w:tcPr>
            <w:tcW w:w="3780" w:type="dxa"/>
          </w:tcPr>
          <w:p w14:paraId="2DF489CE" w14:textId="77777777" w:rsidR="001E25BC" w:rsidRPr="00E7490A" w:rsidRDefault="00544814" w:rsidP="00A54EED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19577E21" w14:textId="77777777" w:rsidR="00544814" w:rsidRPr="00E7490A" w:rsidRDefault="00544814" w:rsidP="00A54EED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ตัดสินใจว่าจะยืนยันทรัพย์สินที่ยังไม่ตรวจนับเป็นจำนวน </w:t>
            </w:r>
            <w:r w:rsidRPr="00E7490A">
              <w:rPr>
                <w:rFonts w:ascii="Tahoma" w:hAnsi="Tahoma" w:cs="Tahoma"/>
                <w:sz w:val="18"/>
                <w:szCs w:val="18"/>
              </w:rPr>
              <w:t xml:space="preserve">0 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หรือไม่</w:t>
            </w:r>
          </w:p>
          <w:p w14:paraId="4C8E66BE" w14:textId="77777777" w:rsidR="00544814" w:rsidRPr="00E7490A" w:rsidRDefault="00544814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- ถ้าไม่ ทำขั้นตอน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04</w:t>
            </w:r>
          </w:p>
          <w:p w14:paraId="0E086E0E" w14:textId="77777777" w:rsidR="00544814" w:rsidRPr="00E7490A" w:rsidRDefault="00544814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- ถ้าใช่ ทำขั้นตอน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12</w:t>
            </w:r>
          </w:p>
        </w:tc>
        <w:tc>
          <w:tcPr>
            <w:tcW w:w="3515" w:type="dxa"/>
          </w:tcPr>
          <w:p w14:paraId="7472B931" w14:textId="77777777" w:rsidR="00A54EED" w:rsidRPr="00E7490A" w:rsidRDefault="00A54EE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E25BC" w:rsidRPr="00E7490A" w14:paraId="49AE6AA4" w14:textId="77777777" w:rsidTr="00544814">
        <w:trPr>
          <w:trHeight w:val="567"/>
        </w:trPr>
        <w:tc>
          <w:tcPr>
            <w:tcW w:w="2628" w:type="dxa"/>
          </w:tcPr>
          <w:p w14:paraId="1EA1EBAE" w14:textId="77777777" w:rsidR="00544814" w:rsidRPr="00E7490A" w:rsidRDefault="00544814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12</w:t>
            </w:r>
          </w:p>
          <w:p w14:paraId="44DB3F03" w14:textId="77777777" w:rsidR="00544814" w:rsidRPr="00E7490A" w:rsidRDefault="00544814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บันทึกจำนวนนับได้=0</w:t>
            </w:r>
          </w:p>
          <w:p w14:paraId="2A0D36E6" w14:textId="77777777" w:rsidR="001E25BC" w:rsidRPr="00E7490A" w:rsidRDefault="001E25BC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3780" w:type="dxa"/>
          </w:tcPr>
          <w:p w14:paraId="57FFE31B" w14:textId="77777777" w:rsidR="00544814" w:rsidRPr="00E7490A" w:rsidRDefault="00544814" w:rsidP="00544814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โปรแกรม</w:t>
            </w:r>
          </w:p>
          <w:p w14:paraId="0EB85C93" w14:textId="77777777" w:rsidR="00544814" w:rsidRPr="00E7490A" w:rsidRDefault="00544814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</w:t>
            </w:r>
            <w:r w:rsidR="00E4634D"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บันทึกจำนวนทรัพย์สินที่ไม่ได้ตรวจนับในที่ตั้งทรัพย์สินเป็นจำนวน </w:t>
            </w:r>
            <w:r w:rsidR="00E4634D" w:rsidRPr="00E7490A">
              <w:rPr>
                <w:rFonts w:ascii="Tahoma" w:hAnsi="Tahoma" w:cs="Tahoma"/>
                <w:sz w:val="18"/>
                <w:szCs w:val="18"/>
              </w:rPr>
              <w:t>0</w:t>
            </w:r>
          </w:p>
          <w:p w14:paraId="51C43E1B" w14:textId="77777777" w:rsidR="001E25BC" w:rsidRPr="00E7490A" w:rsidRDefault="001E25BC" w:rsidP="00200793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  <w:tc>
          <w:tcPr>
            <w:tcW w:w="3515" w:type="dxa"/>
          </w:tcPr>
          <w:p w14:paraId="708F6F51" w14:textId="77777777" w:rsidR="001E25BC" w:rsidRPr="00E7490A" w:rsidRDefault="001E25BC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A54EED" w:rsidRPr="00E7490A" w14:paraId="34F2C6CE" w14:textId="77777777" w:rsidTr="00544814">
        <w:trPr>
          <w:trHeight w:val="567"/>
        </w:trPr>
        <w:tc>
          <w:tcPr>
            <w:tcW w:w="2628" w:type="dxa"/>
          </w:tcPr>
          <w:p w14:paraId="433DE4ED" w14:textId="77777777" w:rsidR="00E4634D" w:rsidRPr="00E7490A" w:rsidRDefault="00E4634D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13</w:t>
            </w:r>
          </w:p>
          <w:p w14:paraId="38843FA6" w14:textId="77777777" w:rsidR="00E4634D" w:rsidRPr="00E7490A" w:rsidRDefault="00E4634D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ส่งข้อมูลเข้า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SAP</w:t>
            </w:r>
          </w:p>
          <w:p w14:paraId="448A9E31" w14:textId="77777777" w:rsidR="00A54EED" w:rsidRPr="00E7490A" w:rsidRDefault="00A54EED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3780" w:type="dxa"/>
          </w:tcPr>
          <w:p w14:paraId="14E3A44E" w14:textId="77777777" w:rsidR="00200793" w:rsidRPr="00E7490A" w:rsidRDefault="00E4634D" w:rsidP="00A54EED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7C230A64" w14:textId="77777777" w:rsidR="00E4634D" w:rsidRPr="00E7490A" w:rsidRDefault="00E4634D" w:rsidP="00A54EED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ตัดสินใจว่าจะส่งข้อมูลการตรวจนับทรัพย์สินเข้า </w:t>
            </w:r>
            <w:r w:rsidRPr="00E7490A">
              <w:rPr>
                <w:rFonts w:ascii="Tahoma" w:hAnsi="Tahoma" w:cs="Tahoma"/>
                <w:sz w:val="18"/>
                <w:szCs w:val="18"/>
              </w:rPr>
              <w:t xml:space="preserve">SAP 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หรือไม่</w:t>
            </w:r>
          </w:p>
          <w:p w14:paraId="67529829" w14:textId="77777777" w:rsidR="00E4634D" w:rsidRPr="00E7490A" w:rsidRDefault="00E4634D" w:rsidP="00A54EED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- ถ้าไม่  ทำขั้นตอน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04</w:t>
            </w:r>
          </w:p>
          <w:p w14:paraId="66A44438" w14:textId="77777777" w:rsidR="00E4634D" w:rsidRPr="00E7490A" w:rsidRDefault="00E4634D" w:rsidP="00A54EED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- ถ้าใช่  ทำขั้นตอนที่  </w:t>
            </w:r>
            <w:r w:rsidRPr="00E7490A">
              <w:rPr>
                <w:rFonts w:ascii="Tahoma" w:hAnsi="Tahoma" w:cs="Tahoma"/>
                <w:sz w:val="18"/>
                <w:szCs w:val="18"/>
              </w:rPr>
              <w:t>14</w:t>
            </w:r>
          </w:p>
        </w:tc>
        <w:tc>
          <w:tcPr>
            <w:tcW w:w="3515" w:type="dxa"/>
          </w:tcPr>
          <w:p w14:paraId="46DA04B1" w14:textId="77777777" w:rsidR="00A54EED" w:rsidRPr="00E7490A" w:rsidRDefault="00A54EE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A54EED" w:rsidRPr="00E7490A" w14:paraId="52BA380C" w14:textId="77777777" w:rsidTr="00544814">
        <w:trPr>
          <w:trHeight w:val="567"/>
        </w:trPr>
        <w:tc>
          <w:tcPr>
            <w:tcW w:w="2628" w:type="dxa"/>
          </w:tcPr>
          <w:p w14:paraId="60C191C5" w14:textId="77777777" w:rsidR="00A54EED" w:rsidRPr="00E7490A" w:rsidRDefault="00E4634D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14</w:t>
            </w:r>
            <w:r w:rsidR="0066203D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</w:t>
            </w:r>
          </w:p>
          <w:p w14:paraId="7D021099" w14:textId="77777777" w:rsidR="0066203D" w:rsidRPr="00E7490A" w:rsidRDefault="0066203D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Interface SAP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สร้างเลขที่ใบนับทรัพย์สิน</w:t>
            </w:r>
          </w:p>
        </w:tc>
        <w:tc>
          <w:tcPr>
            <w:tcW w:w="3780" w:type="dxa"/>
          </w:tcPr>
          <w:p w14:paraId="5343BC36" w14:textId="77777777" w:rsidR="003D26FD" w:rsidRPr="00E7490A" w:rsidRDefault="003D26FD" w:rsidP="00A54EED">
            <w:pPr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  <w:cs/>
              </w:rPr>
              <w:t>โปรแกรม</w:t>
            </w:r>
          </w:p>
          <w:p w14:paraId="68983C8E" w14:textId="77777777" w:rsidR="00A54EED" w:rsidRPr="00E7490A" w:rsidRDefault="003D26FD" w:rsidP="00E4634D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     </w:t>
            </w:r>
            <w:r w:rsidR="00E4634D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ทำการ </w:t>
            </w:r>
            <w:r w:rsidR="00E4634D"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Interface SAP </w:t>
            </w:r>
            <w:r w:rsidR="00E4634D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สร้างเลขที่เอกสารใบนับทรัพย์สินและนำไปตรวจสอบที่รายงานตรวจนับทรัพย์สิน </w:t>
            </w:r>
          </w:p>
        </w:tc>
        <w:tc>
          <w:tcPr>
            <w:tcW w:w="3515" w:type="dxa"/>
          </w:tcPr>
          <w:p w14:paraId="335804BB" w14:textId="77777777" w:rsidR="00A54EED" w:rsidRPr="00E7490A" w:rsidRDefault="00A54EE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</w:tbl>
    <w:p w14:paraId="4D051474" w14:textId="77777777" w:rsidR="00E4634D" w:rsidRPr="00E7490A" w:rsidRDefault="00E4634D" w:rsidP="008F4076">
      <w:pPr>
        <w:spacing w:after="0"/>
        <w:rPr>
          <w:rFonts w:ascii="Tahoma" w:hAnsi="Tahoma" w:cs="Tahoma"/>
          <w:sz w:val="18"/>
          <w:szCs w:val="18"/>
          <w:cs/>
        </w:rPr>
      </w:pPr>
    </w:p>
    <w:p w14:paraId="56EE75CA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1529A372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797016D1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5C2837ED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0DF65D70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3F6B391A" w14:textId="77777777" w:rsidR="00DD313F" w:rsidRPr="00E7490A" w:rsidRDefault="00DD313F">
      <w:pPr>
        <w:rPr>
          <w:rFonts w:ascii="Tahoma" w:hAnsi="Tahoma" w:cs="Tahoma"/>
          <w:sz w:val="18"/>
          <w:szCs w:val="18"/>
          <w:cs/>
        </w:rPr>
      </w:pPr>
      <w:r w:rsidRPr="00E7490A">
        <w:rPr>
          <w:rFonts w:ascii="Tahoma" w:hAnsi="Tahoma" w:cs="Tahoma"/>
          <w:sz w:val="18"/>
          <w:szCs w:val="18"/>
          <w:cs/>
        </w:rPr>
        <w:br w:type="page"/>
      </w: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040"/>
        <w:gridCol w:w="5736"/>
      </w:tblGrid>
      <w:tr w:rsidR="00D40D8A" w:rsidRPr="00E7490A" w14:paraId="47EDF4C6" w14:textId="77777777" w:rsidTr="00B1393E">
        <w:trPr>
          <w:trHeight w:val="315"/>
        </w:trPr>
        <w:tc>
          <w:tcPr>
            <w:tcW w:w="4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7A62C1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cs/>
              </w:rPr>
              <w:lastRenderedPageBreak/>
              <w:t>ตารางในฐานข้อมูล</w:t>
            </w:r>
          </w:p>
        </w:tc>
        <w:tc>
          <w:tcPr>
            <w:tcW w:w="5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2B4474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cs/>
              </w:rPr>
              <w:t>รายละเอียดตาราง</w:t>
            </w:r>
          </w:p>
        </w:tc>
      </w:tr>
      <w:tr w:rsidR="00D40D8A" w:rsidRPr="00E7490A" w14:paraId="0444107C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D43995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Employee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1C0F2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พนักงาน</w:t>
            </w:r>
          </w:p>
        </w:tc>
      </w:tr>
      <w:tr w:rsidR="00D40D8A" w:rsidRPr="00E7490A" w14:paraId="7BA271A4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390F3B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Branch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0A2E64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าขา</w:t>
            </w:r>
          </w:p>
        </w:tc>
      </w:tr>
      <w:tr w:rsidR="00D40D8A" w:rsidRPr="00E7490A" w14:paraId="39C5A8A9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EE8D14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Warehouse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A6EC57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คลัง</w:t>
            </w:r>
          </w:p>
        </w:tc>
      </w:tr>
      <w:tr w:rsidR="00D40D8A" w:rsidRPr="00E7490A" w14:paraId="343AF1C5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E43A2D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Asset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98C7EF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มูลทรัพย์สิน</w:t>
            </w:r>
          </w:p>
        </w:tc>
      </w:tr>
    </w:tbl>
    <w:p w14:paraId="03A861B9" w14:textId="77777777" w:rsidR="00D40D8A" w:rsidRPr="00E7490A" w:rsidRDefault="00D40D8A">
      <w:pPr>
        <w:rPr>
          <w:rFonts w:ascii="Tahoma" w:hAnsi="Tahoma" w:cs="Tahoma"/>
          <w:sz w:val="18"/>
          <w:szCs w:val="18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5670"/>
      </w:tblGrid>
      <w:tr w:rsidR="00D40D8A" w:rsidRPr="00E7490A" w14:paraId="787DE292" w14:textId="77777777" w:rsidTr="00B1393E">
        <w:trPr>
          <w:trHeight w:val="265"/>
        </w:trPr>
        <w:tc>
          <w:tcPr>
            <w:tcW w:w="9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4ABA8F6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Employee</w:t>
            </w:r>
          </w:p>
        </w:tc>
      </w:tr>
      <w:tr w:rsidR="00376B42" w:rsidRPr="00E7490A" w14:paraId="3A2B8C3A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069E8F6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mployeeCod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A1AEAD3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</w:t>
            </w:r>
          </w:p>
        </w:tc>
      </w:tr>
      <w:tr w:rsidR="00376B42" w:rsidRPr="00E7490A" w14:paraId="644DDA8F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AF687C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mployeeNam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482799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</w:t>
            </w:r>
          </w:p>
        </w:tc>
      </w:tr>
      <w:tr w:rsidR="00376B42" w:rsidRPr="00E7490A" w14:paraId="332063A5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C67C6A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E9FA787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</w:t>
            </w:r>
          </w:p>
        </w:tc>
      </w:tr>
      <w:tr w:rsidR="00376B42" w:rsidRPr="00E7490A" w14:paraId="3C44354E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9B7499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D5129B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</w:tbl>
    <w:p w14:paraId="319078F4" w14:textId="0E7D06D4" w:rsidR="00376B42" w:rsidRPr="00E7490A" w:rsidRDefault="00376B42">
      <w:pPr>
        <w:rPr>
          <w:rFonts w:ascii="Tahoma" w:hAnsi="Tahoma" w:cs="Tahoma"/>
          <w:sz w:val="18"/>
          <w:szCs w:val="18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5670"/>
      </w:tblGrid>
      <w:tr w:rsidR="00376B42" w:rsidRPr="00E7490A" w14:paraId="26CB8B2A" w14:textId="77777777" w:rsidTr="00B1393E">
        <w:trPr>
          <w:trHeight w:val="315"/>
        </w:trPr>
        <w:tc>
          <w:tcPr>
            <w:tcW w:w="9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3F5C79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Branch</w:t>
            </w:r>
          </w:p>
        </w:tc>
      </w:tr>
      <w:tr w:rsidR="00376B42" w:rsidRPr="00E7490A" w14:paraId="5E80869D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A691D0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634C44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</w:t>
            </w:r>
          </w:p>
        </w:tc>
      </w:tr>
      <w:tr w:rsidR="00376B42" w:rsidRPr="00E7490A" w14:paraId="73CE894B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3B9101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DAA76F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</w:t>
            </w:r>
          </w:p>
        </w:tc>
      </w:tr>
      <w:tr w:rsidR="00376B42" w:rsidRPr="00E7490A" w14:paraId="4B512BEB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575E959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785D2C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</w:tbl>
    <w:p w14:paraId="6D7BB2DA" w14:textId="77777777" w:rsidR="00376B42" w:rsidRPr="00E7490A" w:rsidRDefault="00376B42">
      <w:pPr>
        <w:rPr>
          <w:rFonts w:ascii="Tahoma" w:hAnsi="Tahoma" w:cs="Tahoma"/>
          <w:sz w:val="18"/>
          <w:szCs w:val="18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5670"/>
      </w:tblGrid>
      <w:tr w:rsidR="00376B42" w:rsidRPr="00E7490A" w14:paraId="067EF88B" w14:textId="77777777" w:rsidTr="00B1393E">
        <w:trPr>
          <w:trHeight w:val="315"/>
        </w:trPr>
        <w:tc>
          <w:tcPr>
            <w:tcW w:w="9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40031B0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Warehouse</w:t>
            </w:r>
          </w:p>
        </w:tc>
      </w:tr>
      <w:tr w:rsidR="00376B42" w:rsidRPr="00E7490A" w14:paraId="02C3100F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11AA89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C832E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</w:t>
            </w:r>
          </w:p>
        </w:tc>
      </w:tr>
      <w:tr w:rsidR="00376B42" w:rsidRPr="00E7490A" w14:paraId="1454DA4A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BB70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8C45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</w:t>
            </w:r>
          </w:p>
        </w:tc>
      </w:tr>
      <w:tr w:rsidR="00376B42" w:rsidRPr="00E7490A" w14:paraId="30B4235A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4705F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ranchCod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C168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าขา</w:t>
            </w:r>
          </w:p>
        </w:tc>
      </w:tr>
    </w:tbl>
    <w:p w14:paraId="073D5978" w14:textId="77777777" w:rsidR="00376B42" w:rsidRPr="00E7490A" w:rsidRDefault="00376B42">
      <w:pPr>
        <w:rPr>
          <w:rFonts w:ascii="Tahoma" w:hAnsi="Tahoma" w:cs="Tahoma"/>
          <w:sz w:val="18"/>
          <w:szCs w:val="18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2835"/>
        <w:gridCol w:w="542"/>
        <w:gridCol w:w="2293"/>
      </w:tblGrid>
      <w:tr w:rsidR="00376B42" w:rsidRPr="00E7490A" w14:paraId="0FBB5427" w14:textId="77777777" w:rsidTr="00A83921">
        <w:trPr>
          <w:trHeight w:val="315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CEC729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Asset</w:t>
            </w:r>
          </w:p>
        </w:tc>
      </w:tr>
      <w:tr w:rsidR="00376B42" w:rsidRPr="00E7490A" w14:paraId="21BB157A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09810F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UKR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D0BC4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บริษัท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6D4187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79D7898E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1339C0D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1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3F6511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1222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1238A6CE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CC4FB8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2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BF350E1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ย่อยของสินทรัพย์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2767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0F0BF3D2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263D6F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1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39DEE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9075B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4FB2D494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9576E2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ARCOD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8FEB3C2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บาร์โค้ด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E431CC0" w14:textId="77777777" w:rsidR="00376B42" w:rsidRPr="00E7490A" w:rsidRDefault="00376B42" w:rsidP="00376B42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22FB3A42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92220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CPERN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32F844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นั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0F3C5E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04876C59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F6B09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HPERN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E0B808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ตรวจสอ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0C4B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65DF6B6D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A54559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OR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0656C9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ตำแหน่ง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03765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341C9F5D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918A0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EWSTOR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29EC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ตำแหน่งทรัพย์สิน(ใหม่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1D3F2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6416CA22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1A9252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WERK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C1DF8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สาข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68631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432A6CB0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56D5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WERKS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51820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สาข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5CF9B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78FE2AA9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986DA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ORT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4B2E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ตำแหน่ง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44E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624E2367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78B2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KL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3523B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ระเภท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6783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1C7315DA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10F6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KL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5B8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ประเภท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C089C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26E8034A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A031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NG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6753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ริมาณ</w:t>
            </w:r>
          </w:p>
        </w:tc>
        <w:tc>
          <w:tcPr>
            <w:tcW w:w="283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FB4DE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CD2228" w:rsidRPr="00E7490A" w14:paraId="13810988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2F118" w14:textId="77777777" w:rsidR="00CD2228" w:rsidRPr="00E7490A" w:rsidRDefault="00CD2228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IN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7FCF0" w14:textId="77777777" w:rsidR="00CD2228" w:rsidRPr="00E7490A" w:rsidRDefault="00CD2228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หน่วย</w:t>
            </w:r>
          </w:p>
        </w:tc>
        <w:tc>
          <w:tcPr>
            <w:tcW w:w="54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EC94CFA" w14:textId="77777777" w:rsidR="00CD2228" w:rsidRPr="00E7490A" w:rsidRDefault="00CD2228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22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AFA4C" w14:textId="77777777" w:rsidR="00CD2228" w:rsidRPr="00E7490A" w:rsidRDefault="00CD2228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5E26BA6F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576AA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lastRenderedPageBreak/>
              <w:t>MEINS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3E7C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หน่วย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0A0D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5E8E99B8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B10DD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SSAG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52AE4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ความ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491E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172B9E16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C0E4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CYEA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C528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ีบัญชี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68FE8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28608C96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C6D8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COUN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3F04D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จำนวนนั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67C70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7F3E01C1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E1D4D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COUNT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B6DF6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ความจำนวนนั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FA53061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+2+3+4+6</w:t>
            </w:r>
          </w:p>
        </w:tc>
      </w:tr>
      <w:tr w:rsidR="00376B42" w:rsidRPr="00E7490A" w14:paraId="4485D735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8D6478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APDOCNO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F827D4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เอกสาร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C0CDCF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 xml:space="preserve">ได้เมื่อส่งข้อมูลเข้า 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AP</w:t>
            </w:r>
          </w:p>
        </w:tc>
      </w:tr>
      <w:tr w:rsidR="00376B42" w:rsidRPr="00E7490A" w14:paraId="4A8D0A41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D9DE03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APDOCDAT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CB0C27B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่เอกสาร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421AA3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</w:tbl>
    <w:p w14:paraId="5459D327" w14:textId="55137D9F" w:rsidR="00E4634D" w:rsidRPr="00E7490A" w:rsidRDefault="00E4634D">
      <w:pPr>
        <w:rPr>
          <w:rFonts w:ascii="Tahoma" w:hAnsi="Tahoma" w:cs="Tahoma"/>
          <w:sz w:val="18"/>
          <w:szCs w:val="18"/>
        </w:rPr>
      </w:pPr>
    </w:p>
    <w:tbl>
      <w:tblPr>
        <w:tblW w:w="9743" w:type="dxa"/>
        <w:tblInd w:w="113" w:type="dxa"/>
        <w:tblLook w:val="04A0" w:firstRow="1" w:lastRow="0" w:firstColumn="1" w:lastColumn="0" w:noHBand="0" w:noVBand="1"/>
      </w:tblPr>
      <w:tblGrid>
        <w:gridCol w:w="4531"/>
        <w:gridCol w:w="5212"/>
      </w:tblGrid>
      <w:tr w:rsidR="00CD2228" w:rsidRPr="00E7490A" w14:paraId="47B5F429" w14:textId="77777777" w:rsidTr="00BC2A3E">
        <w:trPr>
          <w:trHeight w:val="31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715699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Funtion</w:t>
            </w:r>
            <w:proofErr w:type="spellEnd"/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 xml:space="preserve"> SAP</w:t>
            </w:r>
          </w:p>
        </w:tc>
        <w:tc>
          <w:tcPr>
            <w:tcW w:w="52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1416A8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cs/>
              </w:rPr>
              <w:t>รายละเอียด</w:t>
            </w:r>
          </w:p>
        </w:tc>
      </w:tr>
      <w:tr w:rsidR="00CD2228" w:rsidRPr="00E7490A" w14:paraId="08DCAEBE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64AD86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</w:t>
            </w: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_Get_Property_By_Loc</w:t>
            </w:r>
            <w:proofErr w:type="spellEnd"/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61C558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ดึงข้อมูลทรัพย์สิน</w:t>
            </w:r>
          </w:p>
        </w:tc>
      </w:tr>
      <w:tr w:rsidR="00CD2228" w:rsidRPr="00E7490A" w14:paraId="039CB979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28668C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</w:t>
            </w: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_Post_Property_By_Loc</w:t>
            </w:r>
            <w:proofErr w:type="spellEnd"/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F2D330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บันทึกข้อมูลการนับเข้า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SAP</w:t>
            </w:r>
          </w:p>
        </w:tc>
      </w:tr>
      <w:tr w:rsidR="00CD2228" w:rsidRPr="00E7490A" w14:paraId="54A74274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84130D" w14:textId="65B00D0C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52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DBA720" w14:textId="2DF18411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CD2228" w:rsidRPr="00E7490A" w14:paraId="31A53002" w14:textId="77777777" w:rsidTr="00BC2A3E">
        <w:trPr>
          <w:trHeight w:val="31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AD2F16" w14:textId="11017520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T-Code/Program SAP</w:t>
            </w:r>
          </w:p>
        </w:tc>
        <w:tc>
          <w:tcPr>
            <w:tcW w:w="52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F43BC1" w14:textId="44AE75E1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cs/>
              </w:rPr>
              <w:t>รายละเอียด</w:t>
            </w:r>
          </w:p>
        </w:tc>
      </w:tr>
      <w:tr w:rsidR="00CD2228" w:rsidRPr="00E7490A" w14:paraId="1B3536FC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2F8EDA" w14:textId="6B21F016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/ZRPT_ASSET_COUNT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87F7AC" w14:textId="16C1600D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ายงานนับทรัพย์สิน-แบบละเอียด</w:t>
            </w:r>
          </w:p>
        </w:tc>
      </w:tr>
      <w:tr w:rsidR="00CD2228" w:rsidRPr="00E7490A" w14:paraId="7765E9E0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8B2F8C" w14:textId="138E9D81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P/ZRPT_ASSET_COUNT_COMP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ABEB11" w14:textId="613D1BFA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ายงานนับทรัพย์สิน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</w:p>
        </w:tc>
      </w:tr>
      <w:tr w:rsidR="00CD2228" w:rsidRPr="00E7490A" w14:paraId="0454A234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CA3C93" w14:textId="128C21A9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01/ZRPT_ASSET_COUNT_MASK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82932B" w14:textId="40C0FC7E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โปรแกรมแก้ไขการนับทรัพย์สิน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</w:p>
        </w:tc>
      </w:tr>
      <w:tr w:rsidR="00CD2228" w:rsidRPr="00E7490A" w14:paraId="6AD2EBE7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F669A" w14:textId="7DD4882C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P01/ZRPT_ASSET_COUNT_COMP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00740" w14:textId="07A6F091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โปรแกรมอนุมัติ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การนับทรัพย์สิน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</w:p>
        </w:tc>
      </w:tr>
      <w:tr w:rsidR="00CD2228" w:rsidRPr="00E7490A" w14:paraId="53D533FE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B0EBF6" w14:textId="627343A0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P02/ZRPT_ASSET_COUNT_COMP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591DB2" w14:textId="534ADB56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ายงานการอนุมัติ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การนับทรัพย์สิน</w:t>
            </w:r>
          </w:p>
        </w:tc>
      </w:tr>
    </w:tbl>
    <w:p w14:paraId="67C71DDE" w14:textId="1F481190" w:rsidR="004162A5" w:rsidRDefault="004162A5">
      <w:pPr>
        <w:rPr>
          <w:rFonts w:ascii="Tahoma" w:hAnsi="Tahoma" w:cs="Tahoma"/>
          <w:sz w:val="18"/>
          <w:szCs w:val="18"/>
          <w:cs/>
        </w:rPr>
      </w:pPr>
    </w:p>
    <w:p w14:paraId="2AD687D2" w14:textId="77777777" w:rsidR="004162A5" w:rsidRDefault="004162A5">
      <w:pPr>
        <w:rPr>
          <w:rFonts w:ascii="Tahoma" w:hAnsi="Tahoma" w:cs="Tahoma"/>
          <w:sz w:val="18"/>
          <w:szCs w:val="18"/>
          <w:cs/>
        </w:rPr>
      </w:pPr>
      <w:r>
        <w:rPr>
          <w:rFonts w:ascii="Tahoma" w:hAnsi="Tahoma" w:cs="Tahoma"/>
          <w:sz w:val="18"/>
          <w:szCs w:val="18"/>
          <w:cs/>
        </w:rPr>
        <w:br w:type="page"/>
      </w:r>
    </w:p>
    <w:tbl>
      <w:tblPr>
        <w:tblW w:w="10129" w:type="dxa"/>
        <w:tblLook w:val="04A0" w:firstRow="1" w:lastRow="0" w:firstColumn="1" w:lastColumn="0" w:noHBand="0" w:noVBand="1"/>
      </w:tblPr>
      <w:tblGrid>
        <w:gridCol w:w="1771"/>
        <w:gridCol w:w="2588"/>
        <w:gridCol w:w="2695"/>
        <w:gridCol w:w="3075"/>
      </w:tblGrid>
      <w:tr w:rsidR="004162A5" w:rsidRPr="006A7EB7" w14:paraId="7A302FC2" w14:textId="77777777" w:rsidTr="00554A46">
        <w:trPr>
          <w:trHeight w:val="29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34FBB" w14:textId="77777777" w:rsidR="004162A5" w:rsidRPr="006A7EB7" w:rsidRDefault="004162A5" w:rsidP="004162A5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lastRenderedPageBreak/>
              <w:t>Field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66D28" w14:textId="77777777" w:rsidR="004162A5" w:rsidRPr="006A7EB7" w:rsidRDefault="004162A5" w:rsidP="004162A5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26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068886" w14:textId="77777777" w:rsidR="004162A5" w:rsidRPr="006A7EB7" w:rsidRDefault="004162A5" w:rsidP="004162A5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30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B05EC3" w14:textId="77777777" w:rsidR="004162A5" w:rsidRPr="006A7EB7" w:rsidRDefault="004162A5" w:rsidP="004162A5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ata</w:t>
            </w:r>
          </w:p>
        </w:tc>
      </w:tr>
      <w:tr w:rsidR="006A7EB7" w:rsidRPr="006A7EB7" w14:paraId="75A76C6D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52C4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UKRS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04A9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ompany Cod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9DEB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บริษัท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2E3BB" w14:textId="71BDB110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1000</w:t>
            </w:r>
          </w:p>
        </w:tc>
      </w:tr>
      <w:tr w:rsidR="006A7EB7" w:rsidRPr="006A7EB7" w14:paraId="2C528A7A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7763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1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F66C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sset Number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807F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ทรัพย์สินหลัก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55BE1" w14:textId="219FEF9E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5200000043</w:t>
            </w:r>
          </w:p>
        </w:tc>
      </w:tr>
      <w:tr w:rsidR="006A7EB7" w:rsidRPr="006A7EB7" w14:paraId="3B15086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7259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H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9DF5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sset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4992D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2856A" w14:textId="28CA88A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6C76C94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0298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1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66FF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ain Asset Number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B258F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คำอธิบาย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B7D01" w14:textId="7334B134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เครื่องพิมพ์ </w:t>
            </w:r>
            <w:proofErr w:type="spellStart"/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EpsonM</w:t>
            </w:r>
            <w:proofErr w:type="spellEnd"/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200</w:t>
            </w:r>
          </w:p>
        </w:tc>
      </w:tr>
      <w:tr w:rsidR="006A7EB7" w:rsidRPr="006A7EB7" w14:paraId="048C4CF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D1BB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2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E27C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sset </w:t>
            </w: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ubnumber</w:t>
            </w:r>
            <w:proofErr w:type="spellEnd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902B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ทรัพย์สินย่อย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AF9C2" w14:textId="6FA43B4B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7430727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70554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KTIV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4403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apital Dat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A0330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่โอนเป็นทุ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28476" w14:textId="774DB72D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82782C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32F2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UGD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46D0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First Acquisition </w:t>
            </w: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at</w:t>
            </w:r>
            <w:proofErr w:type="spellEnd"/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E8073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่ได้มาครั้งแรก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A2558" w14:textId="7282607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5868C89D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CFDB2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EAK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17A4D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eactivat</w:t>
            </w:r>
            <w:proofErr w:type="spellEnd"/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A8F3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ยกเลิก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F4E7AE" w14:textId="6CF100C1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8A1AE5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5170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BT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1929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2121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C9E4C" w14:textId="2904CC35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.00</w:t>
            </w:r>
          </w:p>
        </w:tc>
      </w:tr>
      <w:tr w:rsidR="006A7EB7" w:rsidRPr="006A7EB7" w14:paraId="24C026C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9201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AFAB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0AA7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91D4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42804" w14:textId="76520CBD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2279EE54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9B72F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ETAMOUN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97023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CDBB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5A5E3" w14:textId="0870685D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0D63330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B8BF8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ZDA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905B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D55F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78A58" w14:textId="1D981429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2629EAA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A8697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DJA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27AE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Useful Lif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1E21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อายุการใช้งา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C1F1E" w14:textId="2DE146A8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5</w:t>
            </w:r>
          </w:p>
        </w:tc>
      </w:tr>
      <w:tr w:rsidR="006A7EB7" w:rsidRPr="006A7EB7" w14:paraId="2C0F207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D8E4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RATE_AFAB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87F0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2D263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1F4E63" w14:textId="2C1D2FF2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20</w:t>
            </w:r>
          </w:p>
        </w:tc>
      </w:tr>
      <w:tr w:rsidR="006A7EB7" w:rsidRPr="006A7EB7" w14:paraId="1DC0A77C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DD37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FABG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672B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art Dat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AD0C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่เริ่มคิดค่าเสื่อม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596D3D" w14:textId="03FDC408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4DFB7B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6103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WERKS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91BD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t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D1B3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สาขา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9C1E0" w14:textId="39F0D43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HQ01</w:t>
            </w:r>
          </w:p>
        </w:tc>
      </w:tr>
      <w:tr w:rsidR="006A7EB7" w:rsidRPr="006A7EB7" w14:paraId="5899FE2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7E5B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WERKS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5399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te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FE71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สาขา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254BE" w14:textId="27C9802E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CB9F5F2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6EA4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OR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607F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sset Location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CAA0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ที่ตั้ง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4C9AD" w14:textId="5DED1347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HQ01100001</w:t>
            </w:r>
          </w:p>
        </w:tc>
      </w:tr>
      <w:tr w:rsidR="006A7EB7" w:rsidRPr="006A7EB7" w14:paraId="307F058C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D27B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ORT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A944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ocation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6D24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ที่ตั้ง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9E35B3" w14:textId="61DC72BB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B.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อฟ.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F.1 R.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แคชเชียร์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Z.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แคชเชียร์</w:t>
            </w:r>
          </w:p>
        </w:tc>
      </w:tr>
      <w:tr w:rsidR="006A7EB7" w:rsidRPr="006A7EB7" w14:paraId="58CC816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491E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KL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EB7D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F9A4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8E9A90" w14:textId="2F3778C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5200</w:t>
            </w:r>
          </w:p>
        </w:tc>
      </w:tr>
      <w:tr w:rsidR="006A7EB7" w:rsidRPr="006A7EB7" w14:paraId="02AC7EF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DD07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KL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45DD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0184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805794" w14:textId="567D2BE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Machinery</w:t>
            </w:r>
          </w:p>
        </w:tc>
      </w:tr>
      <w:tr w:rsidR="006A7EB7" w:rsidRPr="006A7EB7" w14:paraId="1F3EE779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EA38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TOG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4C39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ct determination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1771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ระเภท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F370E6" w14:textId="489F863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A5200</w:t>
            </w:r>
          </w:p>
        </w:tc>
      </w:tr>
      <w:tr w:rsidR="006A7EB7" w:rsidRPr="006A7EB7" w14:paraId="4D25FDE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BE1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TOGR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84180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ct determination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9C46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ประเภท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10FF7B" w14:textId="40D3AACE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เครื่องคอมพิวเตอร์และอุปกรณ์</w:t>
            </w:r>
          </w:p>
        </w:tc>
      </w:tr>
      <w:tr w:rsidR="006A7EB7" w:rsidRPr="006A7EB7" w14:paraId="075F7024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985A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OSTL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9BE4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646E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ศูนย์ต้นทุ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A9E7F" w14:textId="76D49E7C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1000112011</w:t>
            </w:r>
          </w:p>
        </w:tc>
      </w:tr>
      <w:tr w:rsidR="006A7EB7" w:rsidRPr="006A7EB7" w14:paraId="08A5D054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DCE3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OSTL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E376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14A3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ศูนย์ต้นทุ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8A59A" w14:textId="4AE7F328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HQ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ก่อสร้างซ่อมบำรุง</w:t>
            </w:r>
          </w:p>
        </w:tc>
      </w:tr>
      <w:tr w:rsidR="006A7EB7" w:rsidRPr="006A7EB7" w14:paraId="0F0C6026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35CFA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1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6C08C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9A266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หมวด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FB195" w14:textId="16F8C32A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84A8A5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13C1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1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FA33B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9FB22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หมวด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824981" w14:textId="70958445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2543E4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A197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2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F358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66E3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E0CF8" w14:textId="29D66FF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402F04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67F9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2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8999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A283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60D24" w14:textId="54262CE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7470AEDD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8913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3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8828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34B69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D52DD" w14:textId="059307F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5EB251E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1588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3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DE4A2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061F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4BDEE2" w14:textId="1FA591F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7F7D52F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BED0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4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C1A3B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1E8A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7850B" w14:textId="3EA8856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69C49BB2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A2BE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4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33808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7AB8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DCB2CF" w14:textId="658249DB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3F6CDC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5E1A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IBN1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E329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76E7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4EFF9" w14:textId="1C84C7E2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36E91C2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1B04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IBN1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44AD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8ED8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D4DCC" w14:textId="4C56C20E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25CFF6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A82B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IBN2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4712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5CF7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5E4F3" w14:textId="60A96B6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69D311BA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BE734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IBN2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8228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0C14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3716B" w14:textId="4E747C15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46BC300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BF01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ER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5EB2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A563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FA2DD0" w14:textId="6BB018F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70D1374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8B172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INV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3AC6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A9E1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01061" w14:textId="34C1812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EPSON</w:t>
            </w:r>
          </w:p>
        </w:tc>
      </w:tr>
      <w:tr w:rsidR="006A7EB7" w:rsidRPr="006A7EB7" w14:paraId="191FF16E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250B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NGE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E959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E261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จำนว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7FEA0" w14:textId="37988029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72B69693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DD05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INS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AF9AF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Unit of </w:t>
            </w: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asument</w:t>
            </w:r>
            <w:proofErr w:type="spellEnd"/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D8B01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หน่วย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89C07" w14:textId="7C9BAB0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EA</w:t>
            </w:r>
          </w:p>
        </w:tc>
      </w:tr>
      <w:tr w:rsidR="006A7EB7" w:rsidRPr="006A7EB7" w14:paraId="617A74A3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BB840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lastRenderedPageBreak/>
              <w:t>MEINS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4FFD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Unit of </w:t>
            </w: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asument</w:t>
            </w:r>
            <w:proofErr w:type="spellEnd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97F29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หน่วย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32F4D" w14:textId="547CF81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each</w:t>
            </w:r>
          </w:p>
        </w:tc>
      </w:tr>
      <w:tr w:rsidR="006A7EB7" w:rsidRPr="006A7EB7" w14:paraId="68C9FF26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97EF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IF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9675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endor Cod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EF7C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E498E2" w14:textId="1C56B512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69AACFDC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E481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IFNR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195A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endor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6A04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E91C3" w14:textId="0972BFA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21BFA4E2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52BF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UJH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3DAE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quisition Year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1095C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ีที่ได้มา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F8575" w14:textId="0DF4A1F7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C412C89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25419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UPE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52801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quisition Period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8053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งวดที่ได้มา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BC354" w14:textId="0A497D6F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0210077E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62E0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AUFN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0AD7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B8FC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7FF0A" w14:textId="6596255A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27F8F4B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C0C9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FZKZ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CEAC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48D6C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44006" w14:textId="1725BC5A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4EF92EC3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D0850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SGES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BCC5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9D51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04D11" w14:textId="2717482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377976D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3C16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SGES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9FB96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9741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7B356" w14:textId="34F74FD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52B48E19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8F86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RSBA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D7B8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8BF3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D4ECB" w14:textId="3DEE38CE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6D25859A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C327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BELN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E7FF5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B111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0C1F9B" w14:textId="40DCB5F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100035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35CC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BELP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A430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3A91D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938AC" w14:textId="338D3D81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02D4391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CE6D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RNAM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7F9AF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8FB0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31AB4" w14:textId="00B9D922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MOO</w:t>
            </w:r>
          </w:p>
        </w:tc>
      </w:tr>
      <w:tr w:rsidR="006A7EB7" w:rsidRPr="006A7EB7" w14:paraId="558C063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F0F0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RDA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1174E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BF03E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5BF62" w14:textId="444FE665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16.07.2018</w:t>
            </w:r>
          </w:p>
        </w:tc>
      </w:tr>
      <w:tr w:rsidR="006A7EB7" w:rsidRPr="006A7EB7" w14:paraId="63EE689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7504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ENAM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0C8D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6519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544D5" w14:textId="53D3255F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5589489E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F07B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EDA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83E1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3CCA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0097F" w14:textId="4A50B6B5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  .  .</w:t>
            </w:r>
          </w:p>
        </w:tc>
      </w:tr>
      <w:tr w:rsidR="006A7EB7" w:rsidRPr="006A7EB7" w14:paraId="393BFB7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3BC6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50721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4F98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รับผิดชอบ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5737B" w14:textId="228126B4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3D62B123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29FC0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NR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B5D06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842E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พนักงานผู้รับผิดชอบ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FA6E34" w14:textId="26C26641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729CA5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2509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COLO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9EE7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E4DF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26E99" w14:textId="567A152E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C3</w:t>
            </w:r>
          </w:p>
        </w:tc>
      </w:tr>
      <w:tr w:rsidR="006A7EB7" w:rsidRPr="006A7EB7" w14:paraId="763895F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313A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PER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627D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4319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F1B56" w14:textId="12CEEB09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2B749A8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E423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EWSTOR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9FA41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667A9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9DF34" w14:textId="61CD9262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7954919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9995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FLAG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D80F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8769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596A6C" w14:textId="0CF2EAAF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EB9B6A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23E5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IROW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DC25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5EC7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E1935" w14:textId="58804483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</w:tbl>
    <w:p w14:paraId="28F6CDF6" w14:textId="77777777" w:rsidR="00CD2228" w:rsidRPr="00E7490A" w:rsidRDefault="00CD2228">
      <w:pPr>
        <w:rPr>
          <w:rFonts w:ascii="Tahoma" w:hAnsi="Tahoma" w:cs="Tahoma"/>
          <w:sz w:val="18"/>
          <w:szCs w:val="18"/>
        </w:rPr>
      </w:pPr>
    </w:p>
    <w:p w14:paraId="1E97B034" w14:textId="3C4F8EE3" w:rsidR="00A14BBA" w:rsidRPr="00E7490A" w:rsidRDefault="00554A46">
      <w:pPr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cs/>
        </w:rPr>
        <w:br w:type="page"/>
      </w:r>
    </w:p>
    <w:p w14:paraId="72C8F70A" w14:textId="1C9E5789" w:rsidR="00A14BBA" w:rsidRPr="00E7490A" w:rsidRDefault="00E7490A">
      <w:pPr>
        <w:rPr>
          <w:rFonts w:ascii="Tahoma" w:hAnsi="Tahoma" w:cs="Tahoma"/>
          <w:b/>
          <w:bCs/>
          <w:sz w:val="18"/>
          <w:szCs w:val="18"/>
          <w:u w:val="single"/>
        </w:rPr>
      </w:pPr>
      <w:proofErr w:type="spellStart"/>
      <w:r w:rsidRPr="00E7490A">
        <w:rPr>
          <w:rFonts w:ascii="Tahoma" w:eastAsia="Times New Roman" w:hAnsi="Tahoma" w:cs="Tahoma"/>
          <w:b/>
          <w:bCs/>
          <w:color w:val="000000"/>
          <w:sz w:val="18"/>
          <w:szCs w:val="18"/>
          <w:u w:val="single"/>
        </w:rPr>
        <w:lastRenderedPageBreak/>
        <w:t>Z_Post_Property_By_Loc</w:t>
      </w:r>
      <w:proofErr w:type="spellEnd"/>
      <w:r w:rsidRPr="00E7490A">
        <w:rPr>
          <w:rFonts w:ascii="Tahoma" w:eastAsia="Times New Roman" w:hAnsi="Tahoma" w:cs="Tahoma"/>
          <w:b/>
          <w:bCs/>
          <w:color w:val="000000"/>
          <w:sz w:val="18"/>
          <w:szCs w:val="18"/>
          <w:u w:val="single"/>
        </w:rPr>
        <w:t xml:space="preserve"> </w:t>
      </w:r>
      <w:r w:rsidRPr="00E7490A">
        <w:rPr>
          <w:rFonts w:ascii="Tahoma" w:eastAsia="Times New Roman" w:hAnsi="Tahoma" w:cs="Tahoma" w:hint="cs"/>
          <w:b/>
          <w:bCs/>
          <w:color w:val="000000"/>
          <w:sz w:val="18"/>
          <w:szCs w:val="18"/>
          <w:u w:val="single"/>
          <w:cs/>
        </w:rPr>
        <w:t xml:space="preserve">บันทึกข้อมูลลง </w:t>
      </w:r>
      <w:r w:rsidRPr="00E7490A">
        <w:rPr>
          <w:rFonts w:ascii="Tahoma" w:eastAsia="Times New Roman" w:hAnsi="Tahoma" w:cs="Tahoma"/>
          <w:b/>
          <w:bCs/>
          <w:color w:val="000000"/>
          <w:sz w:val="18"/>
          <w:szCs w:val="18"/>
          <w:u w:val="single"/>
        </w:rPr>
        <w:t xml:space="preserve">SAP </w:t>
      </w:r>
      <w:r w:rsidRPr="00E7490A">
        <w:rPr>
          <w:rFonts w:ascii="Tahoma" w:eastAsia="Times New Roman" w:hAnsi="Tahoma" w:cs="Tahoma" w:hint="cs"/>
          <w:b/>
          <w:bCs/>
          <w:color w:val="000000"/>
          <w:sz w:val="18"/>
          <w:szCs w:val="18"/>
          <w:u w:val="single"/>
          <w:cs/>
        </w:rPr>
        <w:t xml:space="preserve">ลง </w:t>
      </w:r>
      <w:r w:rsidRPr="00E7490A">
        <w:rPr>
          <w:rFonts w:ascii="Tahoma" w:eastAsia="Times New Roman" w:hAnsi="Tahoma" w:cs="Tahoma"/>
          <w:b/>
          <w:bCs/>
          <w:color w:val="000000"/>
          <w:sz w:val="18"/>
          <w:szCs w:val="18"/>
          <w:u w:val="single"/>
        </w:rPr>
        <w:t>Table ZASSET_LOC</w:t>
      </w:r>
    </w:p>
    <w:tbl>
      <w:tblPr>
        <w:tblW w:w="9731" w:type="dxa"/>
        <w:tblInd w:w="113" w:type="dxa"/>
        <w:tblLook w:val="04A0" w:firstRow="1" w:lastRow="0" w:firstColumn="1" w:lastColumn="0" w:noHBand="0" w:noVBand="1"/>
      </w:tblPr>
      <w:tblGrid>
        <w:gridCol w:w="2282"/>
        <w:gridCol w:w="3118"/>
        <w:gridCol w:w="2675"/>
        <w:gridCol w:w="1656"/>
      </w:tblGrid>
      <w:tr w:rsidR="00A14BBA" w:rsidRPr="00A14BBA" w14:paraId="4FBFDD1F" w14:textId="77777777" w:rsidTr="00E7490A">
        <w:trPr>
          <w:trHeight w:val="248"/>
        </w:trPr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0C9D0" w14:textId="4D99EA1D" w:rsidR="00A14BBA" w:rsidRPr="00A14BBA" w:rsidRDefault="00A14BBA" w:rsidP="00A14BB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br w:type="page"/>
            </w:r>
            <w:r w:rsidRPr="00A14BB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Field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B1844" w14:textId="77777777" w:rsidR="00A14BBA" w:rsidRPr="00A14BBA" w:rsidRDefault="00A14BBA" w:rsidP="00A14BB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2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EAB2B" w14:textId="77777777" w:rsidR="00A14BBA" w:rsidRPr="00A14BBA" w:rsidRDefault="00A14BBA" w:rsidP="00A14BB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94884" w14:textId="77777777" w:rsidR="00A14BBA" w:rsidRPr="00A14BBA" w:rsidRDefault="00A14BBA" w:rsidP="00A14BB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ata</w:t>
            </w:r>
          </w:p>
        </w:tc>
      </w:tr>
      <w:tr w:rsidR="00A14BBA" w:rsidRPr="00A14BBA" w14:paraId="342447CD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2E10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MANDT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0940D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lient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C98E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lient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11C7A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20</w:t>
            </w:r>
          </w:p>
        </w:tc>
      </w:tr>
      <w:tr w:rsidR="00A14BBA" w:rsidRPr="00A14BBA" w14:paraId="6AAD4776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354E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DOCNO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DA63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ocument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1E8D1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เอกสารนับทรัพย์สิน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7373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000000049</w:t>
            </w:r>
          </w:p>
        </w:tc>
      </w:tr>
      <w:tr w:rsidR="00A14BBA" w:rsidRPr="00A14BBA" w14:paraId="06F04958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B72F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NLN1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5C28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sset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3636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ินทรัพย์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8EAB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5200000057</w:t>
            </w:r>
          </w:p>
        </w:tc>
      </w:tr>
      <w:tr w:rsidR="00A14BBA" w:rsidRPr="00A14BBA" w14:paraId="0E38BE4E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A5B8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NLN2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D7455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ub-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B933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ย่อย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9A72F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A14BBA" w:rsidRPr="00A14BBA" w14:paraId="345FA292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96AA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WERKS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CC0C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t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DBDFD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โรงงาน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E3EE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HQ01</w:t>
            </w:r>
          </w:p>
        </w:tc>
      </w:tr>
      <w:tr w:rsidR="00A14BBA" w:rsidRPr="00A14BBA" w14:paraId="664C489E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C8A8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STORT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B9F4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ocation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9799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ที่ตั้งเดิม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6BB00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HQ01100001</w:t>
            </w:r>
          </w:p>
        </w:tc>
      </w:tr>
      <w:tr w:rsidR="00A14BBA" w:rsidRPr="00A14BBA" w14:paraId="04C3EAC0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AB3F6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MENGE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6A0A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F3BE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ริมาณ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90C9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</w:t>
            </w:r>
          </w:p>
        </w:tc>
      </w:tr>
      <w:tr w:rsidR="00A14BBA" w:rsidRPr="00A14BBA" w14:paraId="62586F8F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11739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MEINS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BFEF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ase Unit of Measur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FEE9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หน่วยนับสินค้า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FFF0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A</w:t>
            </w:r>
          </w:p>
        </w:tc>
      </w:tr>
      <w:tr w:rsidR="00A14BBA" w:rsidRPr="00A14BBA" w14:paraId="2D4F6736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BCB8F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PERNR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174E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BFE97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ใช้ท/ส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6D332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019903</w:t>
            </w:r>
          </w:p>
        </w:tc>
      </w:tr>
      <w:tr w:rsidR="00A14BBA" w:rsidRPr="00A14BBA" w14:paraId="1D5E69D3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73D8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CPERNR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F9B97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0B0E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ใช้ท/ส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F0E2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019903</w:t>
            </w:r>
          </w:p>
        </w:tc>
      </w:tr>
      <w:tr w:rsidR="00A14BBA" w:rsidRPr="00A14BBA" w14:paraId="1E3A1176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E88F6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DAT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91FE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reated On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38E4C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ร้างเมื่อ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CE78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23.11.2018</w:t>
            </w:r>
          </w:p>
        </w:tc>
      </w:tr>
      <w:tr w:rsidR="00A14BBA" w:rsidRPr="00A14BBA" w14:paraId="146D30F1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CAE4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TIME 00:00:0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71F3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5E5D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วลา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E2C1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5:01:29</w:t>
            </w:r>
          </w:p>
        </w:tc>
      </w:tr>
      <w:tr w:rsidR="00A14BBA" w:rsidRPr="00A14BBA" w14:paraId="7FAD72FC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B39D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EWSTORT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E687A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ocation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E10D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ที่ตั้งใหม่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9E54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HQ01100002</w:t>
            </w:r>
          </w:p>
        </w:tc>
      </w:tr>
      <w:tr w:rsidR="00A14BBA" w:rsidRPr="00A14BBA" w14:paraId="5D76B706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1358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FAPPROV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30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ngle-Character Flag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61D2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แฟลกตัวอักษรเดี่ยว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81F5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6E63A2AA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8556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FLAG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0D2F8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ngle-Character Flag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3A2E5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แฟลกตัวอักษรเดี่ยว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F921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X</w:t>
            </w:r>
          </w:p>
        </w:tc>
      </w:tr>
      <w:tr w:rsidR="00A14BBA" w:rsidRPr="00A14BBA" w14:paraId="5F4D4FC2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443B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SSG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86124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77149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คิดเห็น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CC71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5D1C782B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F99FF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BUKRS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BA267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ompany Cod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11F5B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บริษัท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BBB48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000</w:t>
            </w:r>
          </w:p>
        </w:tc>
      </w:tr>
      <w:tr w:rsidR="00A14BBA" w:rsidRPr="00A14BBA" w14:paraId="4E54C38D" w14:textId="77777777" w:rsidTr="00E7490A">
        <w:trPr>
          <w:trHeight w:val="496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3B009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CYEAR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9332DD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Not More Closely Defined Area, Possibly Used for </w:t>
            </w:r>
            <w:proofErr w:type="spellStart"/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atchlevels</w:t>
            </w:r>
            <w:proofErr w:type="spellEnd"/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13527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ีบัญชี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4F03E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2018</w:t>
            </w:r>
          </w:p>
        </w:tc>
      </w:tr>
      <w:tr w:rsidR="00A14BBA" w:rsidRPr="00A14BBA" w14:paraId="05EECC58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DED8E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PRVDOCNO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315B8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ocument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D4EF7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เอกสาร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4585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5D78F59F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1F64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PRVDAT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2D9D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reated On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9CD0B8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ร้างเมื่อ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0102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251F0DA5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3B0D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PRVTIME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5457B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6BE8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วลา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75AB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:00:00</w:t>
            </w:r>
          </w:p>
        </w:tc>
      </w:tr>
      <w:tr w:rsidR="00A14BBA" w:rsidRPr="00A14BBA" w14:paraId="0CF281F3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B488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IROW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98DB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Item (SD)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DEA2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ายการ</w:t>
            </w: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(SD)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C1FF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00000</w:t>
            </w:r>
          </w:p>
        </w:tc>
      </w:tr>
      <w:tr w:rsidR="00A14BBA" w:rsidRPr="00A14BBA" w14:paraId="65F10B62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0047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FCHECK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93EF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Indicato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1B13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ตัวบ่งชี้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17A3B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7C6A226B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E8F4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PRVPERNR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ABCF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FBEB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ใช้ท/ส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4902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0000000</w:t>
            </w:r>
          </w:p>
        </w:tc>
      </w:tr>
      <w:tr w:rsidR="00A14BBA" w:rsidRPr="00A14BBA" w14:paraId="1FDF0872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75A4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CHECKPERNR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050D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FAB85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ใช้ท/ส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7E2F07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0000000</w:t>
            </w:r>
          </w:p>
        </w:tc>
      </w:tr>
      <w:tr w:rsidR="00A14BBA" w:rsidRPr="00A14BBA" w14:paraId="58D354ED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53BC47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HECKDAT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6AD8D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DA34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/ท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D6EE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7D507C43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DE1DD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CHECKTIME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7EA5F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B2B86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วลา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9D51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:00:00</w:t>
            </w:r>
          </w:p>
        </w:tc>
      </w:tr>
      <w:tr w:rsidR="00A14BBA" w:rsidRPr="00A14BBA" w14:paraId="60ACAAAA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C1D4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C589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ssage text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FF90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ความข่าวสาร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1E07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</w:tbl>
    <w:p w14:paraId="59B5A06D" w14:textId="5B1DEE78" w:rsidR="00A14BBA" w:rsidRPr="00E7490A" w:rsidRDefault="00A14BBA">
      <w:pPr>
        <w:rPr>
          <w:rFonts w:ascii="Tahoma" w:hAnsi="Tahoma" w:cs="Tahoma"/>
          <w:sz w:val="18"/>
          <w:szCs w:val="18"/>
          <w:cs/>
        </w:rPr>
      </w:pPr>
    </w:p>
    <w:p w14:paraId="2F77F85A" w14:textId="77777777" w:rsidR="00A14BBA" w:rsidRPr="00E7490A" w:rsidRDefault="00A14BBA">
      <w:pPr>
        <w:rPr>
          <w:rFonts w:ascii="Tahoma" w:hAnsi="Tahoma" w:cs="Tahoma"/>
          <w:sz w:val="18"/>
          <w:szCs w:val="18"/>
        </w:rPr>
      </w:pPr>
    </w:p>
    <w:p w14:paraId="74691D2E" w14:textId="2F3C572C" w:rsidR="00CD2228" w:rsidRPr="00E7490A" w:rsidRDefault="00CD2228">
      <w:pPr>
        <w:rPr>
          <w:rFonts w:ascii="Tahoma" w:hAnsi="Tahoma" w:cs="Tahoma"/>
          <w:sz w:val="18"/>
          <w:szCs w:val="18"/>
        </w:rPr>
      </w:pPr>
    </w:p>
    <w:p w14:paraId="38E90867" w14:textId="5EF433F4" w:rsidR="00E7490A" w:rsidRPr="00E7490A" w:rsidRDefault="00E7490A">
      <w:pPr>
        <w:rPr>
          <w:rFonts w:ascii="Tahoma" w:hAnsi="Tahoma" w:cs="Tahoma"/>
          <w:sz w:val="18"/>
          <w:szCs w:val="18"/>
        </w:rPr>
      </w:pPr>
    </w:p>
    <w:p w14:paraId="1F8F0931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04D76FBE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405FE70D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54D85304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30662750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255ADF37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5C1C9FE9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2C52B956" w14:textId="532965B1" w:rsid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762F1F39" w14:textId="08CDCB71" w:rsidR="00554A46" w:rsidRDefault="00554A46" w:rsidP="008F4076">
      <w:pPr>
        <w:spacing w:after="0"/>
        <w:rPr>
          <w:rFonts w:ascii="Tahoma" w:hAnsi="Tahoma" w:cs="Tahoma"/>
          <w:sz w:val="18"/>
          <w:szCs w:val="18"/>
        </w:rPr>
      </w:pPr>
    </w:p>
    <w:p w14:paraId="5A0259BC" w14:textId="77777777" w:rsidR="00554A46" w:rsidRPr="00E7490A" w:rsidRDefault="00554A46" w:rsidP="008F4076">
      <w:pPr>
        <w:spacing w:after="0"/>
        <w:rPr>
          <w:rFonts w:ascii="Tahoma" w:hAnsi="Tahoma" w:cs="Tahoma"/>
          <w:sz w:val="18"/>
          <w:szCs w:val="18"/>
        </w:rPr>
      </w:pPr>
    </w:p>
    <w:p w14:paraId="2720596E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4E4D6602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15066F0A" w14:textId="0A4F46B4" w:rsidR="00D17429" w:rsidRPr="00E7490A" w:rsidRDefault="00E4634D" w:rsidP="008F4076">
      <w:pPr>
        <w:spacing w:after="0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lastRenderedPageBreak/>
        <w:t>หน้าจอโปรแกรม</w:t>
      </w:r>
    </w:p>
    <w:p w14:paraId="32DE8D61" w14:textId="77777777" w:rsidR="00E4634D" w:rsidRPr="00E7490A" w:rsidRDefault="00E4634D" w:rsidP="008F4076">
      <w:pPr>
        <w:spacing w:after="0"/>
        <w:rPr>
          <w:rFonts w:ascii="Tahoma" w:hAnsi="Tahoma" w:cs="Tahoma"/>
          <w:sz w:val="18"/>
          <w:szCs w:val="18"/>
        </w:rPr>
      </w:pPr>
    </w:p>
    <w:p w14:paraId="1EE2854D" w14:textId="77777777" w:rsidR="00E4634D" w:rsidRPr="00E7490A" w:rsidRDefault="00E4634D" w:rsidP="00E4634D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drawing>
          <wp:inline distT="0" distB="0" distL="0" distR="0" wp14:anchorId="1385A342" wp14:editId="08D4C9F6">
            <wp:extent cx="3657143" cy="6352381"/>
            <wp:effectExtent l="0" t="0" r="635" b="0"/>
            <wp:docPr id="2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500-000002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00000000-0008-0000-0500-000002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57143" cy="6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0A440" w14:textId="77777777" w:rsidR="00E4634D" w:rsidRPr="00E7490A" w:rsidRDefault="00E4634D" w:rsidP="00E4634D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464A1DD1" w14:textId="77777777" w:rsidR="00E4634D" w:rsidRPr="00E7490A" w:rsidRDefault="00E4634D" w:rsidP="00E4634D">
      <w:pPr>
        <w:spacing w:after="0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t xml:space="preserve">หน้า </w:t>
      </w:r>
      <w:r w:rsidRPr="00E7490A">
        <w:rPr>
          <w:rFonts w:ascii="Tahoma" w:hAnsi="Tahoma" w:cs="Tahoma"/>
          <w:sz w:val="18"/>
          <w:szCs w:val="18"/>
        </w:rPr>
        <w:t xml:space="preserve">Login </w:t>
      </w:r>
      <w:r w:rsidR="000E1890" w:rsidRPr="00E7490A">
        <w:rPr>
          <w:rFonts w:ascii="Tahoma" w:hAnsi="Tahoma" w:cs="Tahoma"/>
          <w:sz w:val="18"/>
          <w:szCs w:val="18"/>
          <w:cs/>
        </w:rPr>
        <w:t xml:space="preserve">โดยพนักงานสแกนจะต้องเข้าใช้งานโปรแกรมด้วย </w:t>
      </w:r>
    </w:p>
    <w:p w14:paraId="2466AA6D" w14:textId="77777777" w:rsidR="000E1890" w:rsidRPr="00E7490A" w:rsidRDefault="000E1890" w:rsidP="0066203D">
      <w:pPr>
        <w:tabs>
          <w:tab w:val="left" w:pos="7020"/>
        </w:tabs>
        <w:spacing w:after="0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</w:rPr>
        <w:t>User Name</w:t>
      </w:r>
      <w:r w:rsidRPr="00E7490A">
        <w:rPr>
          <w:rFonts w:ascii="Tahoma" w:hAnsi="Tahoma" w:cs="Tahoma"/>
          <w:sz w:val="18"/>
          <w:szCs w:val="18"/>
          <w:cs/>
        </w:rPr>
        <w:t>/</w:t>
      </w:r>
      <w:r w:rsidRPr="00E7490A">
        <w:rPr>
          <w:rFonts w:ascii="Tahoma" w:hAnsi="Tahoma" w:cs="Tahoma"/>
          <w:sz w:val="18"/>
          <w:szCs w:val="18"/>
        </w:rPr>
        <w:t xml:space="preserve">Password </w:t>
      </w:r>
      <w:r w:rsidRPr="00E7490A">
        <w:rPr>
          <w:rFonts w:ascii="Tahoma" w:hAnsi="Tahoma" w:cs="Tahoma"/>
          <w:sz w:val="18"/>
          <w:szCs w:val="18"/>
          <w:cs/>
        </w:rPr>
        <w:t xml:space="preserve">= รหัสพนักงานที่เข้าใช้งานโปรแกรม </w:t>
      </w:r>
      <w:r w:rsidRPr="00E7490A">
        <w:rPr>
          <w:rFonts w:ascii="Tahoma" w:hAnsi="Tahoma" w:cs="Tahoma"/>
          <w:sz w:val="18"/>
          <w:szCs w:val="18"/>
        </w:rPr>
        <w:t>DD</w:t>
      </w:r>
      <w:r w:rsidR="0066203D" w:rsidRPr="00E7490A">
        <w:rPr>
          <w:rFonts w:ascii="Tahoma" w:hAnsi="Tahoma" w:cs="Tahoma"/>
          <w:sz w:val="18"/>
          <w:szCs w:val="18"/>
        </w:rPr>
        <w:tab/>
      </w:r>
    </w:p>
    <w:p w14:paraId="11A4E6BA" w14:textId="77777777" w:rsidR="0066203D" w:rsidRPr="00E7490A" w:rsidRDefault="0066203D" w:rsidP="0066203D">
      <w:pPr>
        <w:spacing w:after="0"/>
        <w:rPr>
          <w:rFonts w:ascii="Tahoma" w:hAnsi="Tahoma" w:cs="Tahoma"/>
          <w:sz w:val="18"/>
          <w:szCs w:val="18"/>
          <w:cs/>
        </w:rPr>
      </w:pPr>
      <w:r w:rsidRPr="00E7490A">
        <w:rPr>
          <w:rFonts w:ascii="Tahoma" w:hAnsi="Tahoma" w:cs="Tahoma"/>
          <w:sz w:val="18"/>
          <w:szCs w:val="18"/>
          <w:cs/>
        </w:rPr>
        <w:t xml:space="preserve">หลังจากที่ทำการ </w:t>
      </w:r>
      <w:r w:rsidRPr="00E7490A">
        <w:rPr>
          <w:rFonts w:ascii="Tahoma" w:hAnsi="Tahoma" w:cs="Tahoma"/>
          <w:sz w:val="18"/>
          <w:szCs w:val="18"/>
        </w:rPr>
        <w:t xml:space="preserve">Login </w:t>
      </w:r>
      <w:r w:rsidRPr="00E7490A">
        <w:rPr>
          <w:rFonts w:ascii="Tahoma" w:hAnsi="Tahoma" w:cs="Tahoma"/>
          <w:sz w:val="18"/>
          <w:szCs w:val="18"/>
          <w:cs/>
        </w:rPr>
        <w:t xml:space="preserve">เข้าสู่ระบบแล้วระบบจะทำการดึงข้อมูลของผู้สแกนตามระบบ </w:t>
      </w:r>
      <w:r w:rsidRPr="00E7490A">
        <w:rPr>
          <w:rFonts w:ascii="Tahoma" w:hAnsi="Tahoma" w:cs="Tahoma"/>
          <w:sz w:val="18"/>
          <w:szCs w:val="18"/>
        </w:rPr>
        <w:t xml:space="preserve">HR </w:t>
      </w:r>
    </w:p>
    <w:p w14:paraId="7E3419D9" w14:textId="77777777" w:rsidR="0066203D" w:rsidRPr="00E7490A" w:rsidRDefault="0066203D" w:rsidP="0066203D">
      <w:pPr>
        <w:tabs>
          <w:tab w:val="left" w:pos="7020"/>
        </w:tabs>
        <w:spacing w:after="0"/>
        <w:rPr>
          <w:rFonts w:ascii="Tahoma" w:hAnsi="Tahoma" w:cs="Tahoma"/>
          <w:sz w:val="18"/>
          <w:szCs w:val="18"/>
        </w:rPr>
      </w:pPr>
    </w:p>
    <w:p w14:paraId="2FD0A773" w14:textId="77777777" w:rsidR="0066203D" w:rsidRPr="00E7490A" w:rsidRDefault="0066203D" w:rsidP="0066203D">
      <w:pPr>
        <w:tabs>
          <w:tab w:val="left" w:pos="7020"/>
        </w:tabs>
        <w:spacing w:after="0"/>
        <w:rPr>
          <w:rFonts w:ascii="Tahoma" w:hAnsi="Tahoma" w:cs="Tahoma"/>
          <w:sz w:val="18"/>
          <w:szCs w:val="18"/>
        </w:rPr>
      </w:pPr>
    </w:p>
    <w:p w14:paraId="72B4A5F0" w14:textId="77777777" w:rsidR="000E1890" w:rsidRPr="00E7490A" w:rsidRDefault="000E1890" w:rsidP="00E4634D">
      <w:pPr>
        <w:spacing w:after="0"/>
        <w:rPr>
          <w:rFonts w:ascii="Tahoma" w:hAnsi="Tahoma" w:cs="Tahoma"/>
          <w:sz w:val="18"/>
          <w:szCs w:val="18"/>
        </w:rPr>
      </w:pPr>
    </w:p>
    <w:p w14:paraId="174EED1D" w14:textId="77777777" w:rsidR="000E1890" w:rsidRPr="00E7490A" w:rsidRDefault="000E1890" w:rsidP="00E4634D">
      <w:pPr>
        <w:spacing w:after="0"/>
        <w:rPr>
          <w:rFonts w:ascii="Tahoma" w:hAnsi="Tahoma" w:cs="Tahoma"/>
          <w:sz w:val="18"/>
          <w:szCs w:val="18"/>
        </w:rPr>
      </w:pPr>
    </w:p>
    <w:p w14:paraId="49EB2E01" w14:textId="77777777" w:rsidR="000E1890" w:rsidRPr="00E7490A" w:rsidRDefault="000E1890" w:rsidP="00E4634D">
      <w:pPr>
        <w:spacing w:after="0"/>
        <w:rPr>
          <w:rFonts w:ascii="Tahoma" w:hAnsi="Tahoma" w:cs="Tahoma"/>
          <w:sz w:val="18"/>
          <w:szCs w:val="18"/>
        </w:rPr>
      </w:pPr>
    </w:p>
    <w:p w14:paraId="5E50A63E" w14:textId="77777777" w:rsidR="000E1890" w:rsidRPr="00E7490A" w:rsidRDefault="000E1890" w:rsidP="00E4634D">
      <w:pPr>
        <w:spacing w:after="0"/>
        <w:rPr>
          <w:rFonts w:ascii="Tahoma" w:hAnsi="Tahoma" w:cs="Tahoma"/>
          <w:sz w:val="18"/>
          <w:szCs w:val="18"/>
        </w:rPr>
      </w:pPr>
    </w:p>
    <w:p w14:paraId="5706761C" w14:textId="61E9E05A" w:rsidR="000E1890" w:rsidRPr="00E7490A" w:rsidRDefault="000A2AE1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450BFAC" wp14:editId="19BB75E9">
                <wp:simplePos x="0" y="0"/>
                <wp:positionH relativeFrom="column">
                  <wp:posOffset>1647825</wp:posOffset>
                </wp:positionH>
                <wp:positionV relativeFrom="paragraph">
                  <wp:posOffset>1704975</wp:posOffset>
                </wp:positionV>
                <wp:extent cx="2600325" cy="342900"/>
                <wp:effectExtent l="0" t="0" r="28575" b="1905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00325" cy="3429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62AF7D7" id="Rectangle 4" o:spid="_x0000_s1026" style="position:absolute;margin-left:129.75pt;margin-top:134.25pt;width:204.75pt;height:2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" fillcolor="white [3201]" strokecolor="white [3212]" strokeweight="2pt"/>
            </w:pict>
          </mc:Fallback>
        </mc:AlternateContent>
      </w:r>
      <w:r w:rsidR="00782500">
        <w:rPr>
          <w:noProof/>
        </w:rPr>
        <w:drawing>
          <wp:inline distT="0" distB="0" distL="0" distR="0" wp14:anchorId="253484A4" wp14:editId="6AD15D85">
            <wp:extent cx="3105150" cy="46196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82500" w:rsidRPr="00E7490A">
        <w:rPr>
          <w:rFonts w:ascii="Tahoma" w:hAnsi="Tahoma" w:cs="Tahoma"/>
          <w:noProof/>
          <w:sz w:val="18"/>
          <w:szCs w:val="18"/>
        </w:rPr>
        <w:t xml:space="preserve"> </w:t>
      </w:r>
    </w:p>
    <w:p w14:paraId="2DEDE4FE" w14:textId="77777777" w:rsidR="00A64EB6" w:rsidRPr="00E7490A" w:rsidRDefault="00A64EB6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1A76AF6E" w14:textId="77777777" w:rsidR="0041653C" w:rsidRPr="00E7490A" w:rsidRDefault="0066203D" w:rsidP="0066203D">
      <w:pPr>
        <w:tabs>
          <w:tab w:val="left" w:pos="1260"/>
        </w:tabs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t xml:space="preserve">จากนั้นผู้สแกนจะต้องเลือกสาขาและที่ตั้งทรัพย์สินแล้วกด </w:t>
      </w:r>
      <w:r w:rsidRPr="00E7490A">
        <w:rPr>
          <w:rFonts w:ascii="Tahoma" w:hAnsi="Tahoma" w:cs="Tahoma"/>
          <w:sz w:val="18"/>
          <w:szCs w:val="18"/>
        </w:rPr>
        <w:t xml:space="preserve">Download Data </w:t>
      </w:r>
      <w:r w:rsidRPr="00E7490A">
        <w:rPr>
          <w:rFonts w:ascii="Tahoma" w:hAnsi="Tahoma" w:cs="Tahoma"/>
          <w:sz w:val="18"/>
          <w:szCs w:val="18"/>
          <w:cs/>
        </w:rPr>
        <w:t>ระบบจะดึงข้อมูล</w:t>
      </w:r>
      <w:r w:rsidR="00A701B2" w:rsidRPr="00E7490A">
        <w:rPr>
          <w:rFonts w:ascii="Tahoma" w:hAnsi="Tahoma" w:cs="Tahoma"/>
          <w:sz w:val="18"/>
          <w:szCs w:val="18"/>
          <w:cs/>
        </w:rPr>
        <w:t xml:space="preserve">ทรัพย์สินที่อยู่ในที่ตั้งทรัพย์สินมาทั้งหมด แต่ไม่ได้แสดงในหน้าจอ เป็นเพียงแค่การดึงข้อมูลจาก </w:t>
      </w:r>
      <w:r w:rsidR="00A701B2" w:rsidRPr="00E7490A">
        <w:rPr>
          <w:rFonts w:ascii="Tahoma" w:hAnsi="Tahoma" w:cs="Tahoma"/>
          <w:sz w:val="18"/>
          <w:szCs w:val="18"/>
        </w:rPr>
        <w:t xml:space="preserve">SAP </w:t>
      </w:r>
      <w:r w:rsidR="00A701B2" w:rsidRPr="00E7490A">
        <w:rPr>
          <w:rFonts w:ascii="Tahoma" w:hAnsi="Tahoma" w:cs="Tahoma"/>
          <w:sz w:val="18"/>
          <w:szCs w:val="18"/>
          <w:cs/>
        </w:rPr>
        <w:t>มาเพื่อเปรียบเทียบข้อมูลที่จะสแกนนับทรัพย์สิน</w:t>
      </w:r>
      <w:r w:rsidR="000467A7" w:rsidRPr="00E7490A">
        <w:rPr>
          <w:rFonts w:ascii="Tahoma" w:hAnsi="Tahoma" w:cs="Tahoma"/>
          <w:sz w:val="18"/>
          <w:szCs w:val="18"/>
          <w:cs/>
        </w:rPr>
        <w:t xml:space="preserve">และให้สามารถสแกนนับทรัพย์สินแบบ </w:t>
      </w:r>
      <w:r w:rsidR="000467A7" w:rsidRPr="00E7490A">
        <w:rPr>
          <w:rFonts w:ascii="Tahoma" w:hAnsi="Tahoma" w:cs="Tahoma"/>
          <w:sz w:val="18"/>
          <w:szCs w:val="18"/>
        </w:rPr>
        <w:t xml:space="preserve">Offline </w:t>
      </w:r>
      <w:r w:rsidR="000467A7" w:rsidRPr="00E7490A">
        <w:rPr>
          <w:rFonts w:ascii="Tahoma" w:hAnsi="Tahoma" w:cs="Tahoma"/>
          <w:sz w:val="18"/>
          <w:szCs w:val="18"/>
          <w:cs/>
        </w:rPr>
        <w:t>ได้</w:t>
      </w:r>
    </w:p>
    <w:p w14:paraId="5634C98E" w14:textId="77777777" w:rsidR="000467A7" w:rsidRPr="00E7490A" w:rsidRDefault="000467A7" w:rsidP="0066203D">
      <w:pPr>
        <w:tabs>
          <w:tab w:val="left" w:pos="1260"/>
        </w:tabs>
        <w:spacing w:after="0"/>
        <w:jc w:val="center"/>
        <w:rPr>
          <w:rFonts w:ascii="Tahoma" w:hAnsi="Tahoma" w:cs="Tahoma"/>
          <w:sz w:val="18"/>
          <w:szCs w:val="18"/>
          <w:cs/>
        </w:rPr>
      </w:pPr>
    </w:p>
    <w:p w14:paraId="42252813" w14:textId="6DFFAC67" w:rsidR="0041653C" w:rsidRPr="00E7490A" w:rsidRDefault="008B1D43" w:rsidP="00B31FC7">
      <w:pPr>
        <w:spacing w:after="0"/>
        <w:rPr>
          <w:rFonts w:ascii="Tahoma" w:hAnsi="Tahoma" w:cs="Tahoma"/>
          <w:sz w:val="18"/>
          <w:szCs w:val="18"/>
        </w:rPr>
      </w:pPr>
      <w:bookmarkStart w:id="1" w:name="_GoBack"/>
      <w:bookmarkEnd w:id="1"/>
      <w:r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 wp14:anchorId="68D26ED4" wp14:editId="74B56564">
            <wp:simplePos x="2247900" y="914400"/>
            <wp:positionH relativeFrom="column">
              <wp:posOffset>2247900</wp:posOffset>
            </wp:positionH>
            <wp:positionV relativeFrom="paragraph">
              <wp:align>top</wp:align>
            </wp:positionV>
            <wp:extent cx="3267075" cy="5153025"/>
            <wp:effectExtent l="0" t="0" r="9525" b="9525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31FC7">
        <w:rPr>
          <w:rFonts w:ascii="Tahoma" w:hAnsi="Tahoma" w:cs="Tahoma"/>
          <w:sz w:val="18"/>
          <w:szCs w:val="18"/>
        </w:rPr>
        <w:br w:type="textWrapping" w:clear="all"/>
      </w:r>
    </w:p>
    <w:p w14:paraId="267F326D" w14:textId="77777777" w:rsidR="0041653C" w:rsidRPr="00E7490A" w:rsidRDefault="000467A7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t>หลังจากที่ดึงข้อมูลทรัพย์สินมาแล้วพนักงานสแกนนับทรัพย์สิน</w:t>
      </w:r>
      <w:r w:rsidR="00CE5251" w:rsidRPr="00E7490A">
        <w:rPr>
          <w:rFonts w:ascii="Tahoma" w:hAnsi="Tahoma" w:cs="Tahoma"/>
          <w:sz w:val="18"/>
          <w:szCs w:val="18"/>
          <w:cs/>
        </w:rPr>
        <w:t>จะทำการสแกนนับ</w:t>
      </w:r>
      <w:r w:rsidR="00175A60" w:rsidRPr="00E7490A">
        <w:rPr>
          <w:rFonts w:ascii="Tahoma" w:hAnsi="Tahoma" w:cs="Tahoma"/>
          <w:sz w:val="18"/>
          <w:szCs w:val="18"/>
          <w:cs/>
        </w:rPr>
        <w:t xml:space="preserve">หรือพิมพ์รหัสทรัพย์สินลงในช่อง </w:t>
      </w:r>
      <w:r w:rsidR="00175A60" w:rsidRPr="00E7490A">
        <w:rPr>
          <w:rFonts w:ascii="Tahoma" w:hAnsi="Tahoma" w:cs="Tahoma"/>
          <w:sz w:val="18"/>
          <w:szCs w:val="18"/>
        </w:rPr>
        <w:t xml:space="preserve">Asset </w:t>
      </w:r>
      <w:r w:rsidR="00CE5251" w:rsidRPr="00E7490A">
        <w:rPr>
          <w:rFonts w:ascii="Tahoma" w:hAnsi="Tahoma" w:cs="Tahoma"/>
          <w:sz w:val="18"/>
          <w:szCs w:val="18"/>
          <w:cs/>
        </w:rPr>
        <w:t>ทรัพย์สินในที่</w:t>
      </w:r>
      <w:r w:rsidR="00175A60" w:rsidRPr="00E7490A">
        <w:rPr>
          <w:rFonts w:ascii="Tahoma" w:hAnsi="Tahoma" w:cs="Tahoma"/>
          <w:sz w:val="18"/>
          <w:szCs w:val="18"/>
          <w:cs/>
        </w:rPr>
        <w:t>ตั้ง</w:t>
      </w:r>
      <w:commentRangeStart w:id="2"/>
      <w:commentRangeStart w:id="3"/>
      <w:r w:rsidR="00175A60" w:rsidRPr="00E7490A">
        <w:rPr>
          <w:rFonts w:ascii="Tahoma" w:hAnsi="Tahoma" w:cs="Tahoma"/>
          <w:sz w:val="18"/>
          <w:szCs w:val="18"/>
          <w:cs/>
        </w:rPr>
        <w:t>ทรัพย์สิน</w:t>
      </w:r>
      <w:commentRangeEnd w:id="2"/>
      <w:r w:rsidR="00B31FC7">
        <w:rPr>
          <w:rStyle w:val="CommentReference"/>
        </w:rPr>
        <w:commentReference w:id="2"/>
      </w:r>
      <w:commentRangeEnd w:id="3"/>
      <w:r w:rsidR="00B31FC7">
        <w:rPr>
          <w:rStyle w:val="CommentReference"/>
        </w:rPr>
        <w:commentReference w:id="3"/>
      </w:r>
    </w:p>
    <w:p w14:paraId="78BE4B0C" w14:textId="5C9762D5" w:rsidR="0041653C" w:rsidRPr="00B31FC7" w:rsidRDefault="00B31FC7" w:rsidP="004D55EC">
      <w:pPr>
        <w:spacing w:after="0"/>
        <w:jc w:val="center"/>
        <w:rPr>
          <w:rFonts w:ascii="Tahoma" w:hAnsi="Tahoma" w:cs="Tahoma" w:hint="cs"/>
          <w:color w:val="FF0000"/>
          <w:sz w:val="18"/>
          <w:szCs w:val="18"/>
          <w:cs/>
        </w:rPr>
      </w:pPr>
      <w:commentRangeStart w:id="4"/>
      <w:r w:rsidRPr="00B31FC7">
        <w:rPr>
          <w:rFonts w:ascii="Tahoma" w:hAnsi="Tahoma" w:cs="Tahoma" w:hint="cs"/>
          <w:color w:val="FF0000"/>
          <w:sz w:val="18"/>
          <w:szCs w:val="18"/>
          <w:cs/>
        </w:rPr>
        <w:t>หมายเหตุ</w:t>
      </w:r>
      <w:commentRangeEnd w:id="4"/>
      <w:r>
        <w:rPr>
          <w:rStyle w:val="CommentReference"/>
        </w:rPr>
        <w:commentReference w:id="4"/>
      </w:r>
    </w:p>
    <w:p w14:paraId="37520831" w14:textId="71810AC0" w:rsidR="0041653C" w:rsidRPr="00E7490A" w:rsidRDefault="008B1D43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7E866D0B" wp14:editId="06124499">
            <wp:extent cx="3200400" cy="518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518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10AF4" w14:textId="77777777" w:rsidR="0041653C" w:rsidRPr="00E7490A" w:rsidRDefault="0041653C" w:rsidP="006B6A4B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756E6188" wp14:editId="26A09F82">
            <wp:extent cx="3619048" cy="6209524"/>
            <wp:effectExtent l="0" t="0" r="635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19048" cy="6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E1399" w14:textId="77777777" w:rsidR="006B6A4B" w:rsidRPr="00E7490A" w:rsidRDefault="003836D5" w:rsidP="006B6A4B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t xml:space="preserve">หลังจากที่สแกนรหัสทรัพย์สินหรือพิมพ์รหัสทรัพย์สินเพื่อจะทำการนับระบบจะเด้งมาที่หน้าระบุจำนวนทรัพย์สินที่นับได้ลงในช่อง </w:t>
      </w:r>
      <w:r w:rsidRPr="00E7490A">
        <w:rPr>
          <w:rFonts w:ascii="Tahoma" w:hAnsi="Tahoma" w:cs="Tahoma"/>
          <w:sz w:val="18"/>
          <w:szCs w:val="18"/>
        </w:rPr>
        <w:t>Quantity</w:t>
      </w:r>
      <w:r w:rsidRPr="00E7490A">
        <w:rPr>
          <w:rFonts w:ascii="Tahoma" w:hAnsi="Tahoma" w:cs="Tahoma"/>
          <w:sz w:val="18"/>
          <w:szCs w:val="18"/>
          <w:cs/>
        </w:rPr>
        <w:t xml:space="preserve"> </w:t>
      </w:r>
    </w:p>
    <w:p w14:paraId="13A2B013" w14:textId="77777777" w:rsidR="003836D5" w:rsidRPr="00E7490A" w:rsidRDefault="003836D5" w:rsidP="006B6A4B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6349740F" w14:textId="3B260C4E" w:rsidR="0041653C" w:rsidRPr="00E7490A" w:rsidRDefault="003418E6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B2EFEB" wp14:editId="6DDA2267">
                <wp:simplePos x="0" y="0"/>
                <wp:positionH relativeFrom="column">
                  <wp:posOffset>3252083</wp:posOffset>
                </wp:positionH>
                <wp:positionV relativeFrom="paragraph">
                  <wp:posOffset>2130950</wp:posOffset>
                </wp:positionV>
                <wp:extent cx="429371" cy="190831"/>
                <wp:effectExtent l="0" t="0" r="8890" b="0"/>
                <wp:wrapNone/>
                <wp:docPr id="24" name="Rectangl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371" cy="190831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79034D0" id="Rectangle 24" o:spid="_x0000_s1026" style="position:absolute;margin-left:256.05pt;margin-top:167.8pt;width:33.8pt;height:15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" fillcolor="#eeece1 [3214]" stroked="f" strokeweight="2pt"/>
            </w:pict>
          </mc:Fallback>
        </mc:AlternateContent>
      </w:r>
      <w:r>
        <w:rPr>
          <w:noProof/>
        </w:rPr>
        <w:drawing>
          <wp:inline distT="0" distB="0" distL="0" distR="0" wp14:anchorId="6ECCDBD4" wp14:editId="441A3EDD">
            <wp:extent cx="3114675" cy="514350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65545" w14:textId="77777777" w:rsidR="00E068E5" w:rsidRPr="00E7490A" w:rsidRDefault="00E068E5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6C31E82B" w14:textId="03EA34CE" w:rsidR="00E068E5" w:rsidRPr="00E7490A" w:rsidRDefault="00F32F5F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2A6D95C" wp14:editId="7FD3811D">
                <wp:simplePos x="0" y="0"/>
                <wp:positionH relativeFrom="column">
                  <wp:posOffset>3250234</wp:posOffset>
                </wp:positionH>
                <wp:positionV relativeFrom="paragraph">
                  <wp:posOffset>2169795</wp:posOffset>
                </wp:positionV>
                <wp:extent cx="429371" cy="190831"/>
                <wp:effectExtent l="0" t="0" r="8890" b="0"/>
                <wp:wrapNone/>
                <wp:docPr id="25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371" cy="190831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57C878" id="Rectangle 25" o:spid="_x0000_s1026" style="position:absolute;margin-left:255.9pt;margin-top:170.85pt;width:33.8pt;height:15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" fillcolor="#eeece1 [3214]" stroked="f" strokeweight="2pt"/>
            </w:pict>
          </mc:Fallback>
        </mc:AlternateContent>
      </w:r>
      <w:r w:rsidR="003418E6">
        <w:rPr>
          <w:noProof/>
        </w:rPr>
        <w:drawing>
          <wp:inline distT="0" distB="0" distL="0" distR="0" wp14:anchorId="676948DD" wp14:editId="74F5D0FD">
            <wp:extent cx="3133725" cy="5181600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518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4AAFD" w14:textId="32E98398" w:rsidR="003633F2" w:rsidRPr="00E7490A" w:rsidRDefault="003633F2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35407F02" w14:textId="436A2148" w:rsidR="003633F2" w:rsidRPr="00E7490A" w:rsidRDefault="00F32F5F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8AFA18F" wp14:editId="4B73EDC1">
                <wp:simplePos x="0" y="0"/>
                <wp:positionH relativeFrom="column">
                  <wp:posOffset>3227677</wp:posOffset>
                </wp:positionH>
                <wp:positionV relativeFrom="paragraph">
                  <wp:posOffset>2146135</wp:posOffset>
                </wp:positionV>
                <wp:extent cx="429371" cy="190831"/>
                <wp:effectExtent l="0" t="0" r="8890" b="0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371" cy="190831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26D0105" id="Rectangle 26" o:spid="_x0000_s1026" style="position:absolute;margin-left:254.15pt;margin-top:169pt;width:33.8pt;height:15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" fillcolor="#eeece1 [3214]" stroked="f" strokeweight="2pt"/>
            </w:pict>
          </mc:Fallback>
        </mc:AlternateContent>
      </w:r>
      <w:r w:rsidR="003418E6">
        <w:rPr>
          <w:noProof/>
        </w:rPr>
        <w:drawing>
          <wp:inline distT="0" distB="0" distL="0" distR="0" wp14:anchorId="4B1680C5" wp14:editId="3956E83F">
            <wp:extent cx="3114675" cy="5153025"/>
            <wp:effectExtent l="0" t="0" r="9525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53411" w14:textId="77777777" w:rsidR="00941B20" w:rsidRPr="00E7490A" w:rsidRDefault="00941B20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0DBB1678" w14:textId="77777777" w:rsidR="00941B20" w:rsidRPr="00E7490A" w:rsidRDefault="00941B20" w:rsidP="004D55EC">
      <w:pPr>
        <w:spacing w:after="0"/>
        <w:jc w:val="center"/>
        <w:rPr>
          <w:rFonts w:ascii="Tahoma" w:hAnsi="Tahoma" w:cs="Tahoma"/>
          <w:sz w:val="18"/>
          <w:szCs w:val="18"/>
          <w:cs/>
        </w:rPr>
      </w:pPr>
    </w:p>
    <w:p w14:paraId="5D59A61A" w14:textId="2D2CC449" w:rsidR="00B74A60" w:rsidRPr="00E7490A" w:rsidRDefault="00F32F5F" w:rsidP="004D55EC">
      <w:pPr>
        <w:spacing w:after="0"/>
        <w:jc w:val="center"/>
        <w:rPr>
          <w:rFonts w:ascii="Tahoma" w:hAnsi="Tahoma" w:cs="Tahoma"/>
          <w:sz w:val="18"/>
          <w:szCs w:val="18"/>
          <w:cs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972F046" wp14:editId="7CF7DC12">
                <wp:simplePos x="0" y="0"/>
                <wp:positionH relativeFrom="column">
                  <wp:posOffset>3267931</wp:posOffset>
                </wp:positionH>
                <wp:positionV relativeFrom="paragraph">
                  <wp:posOffset>2194560</wp:posOffset>
                </wp:positionV>
                <wp:extent cx="429371" cy="190831"/>
                <wp:effectExtent l="0" t="0" r="8890" b="0"/>
                <wp:wrapNone/>
                <wp:docPr id="27" name="Rectangl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371" cy="190831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5DC26A" id="Rectangle 27" o:spid="_x0000_s1026" style="position:absolute;margin-left:257.3pt;margin-top:172.8pt;width:33.8pt;height:15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" fillcolor="#eeece1 [3214]" stroked="f" strokeweight="2pt"/>
            </w:pict>
          </mc:Fallback>
        </mc:AlternateContent>
      </w:r>
      <w:r w:rsidR="003418E6">
        <w:rPr>
          <w:noProof/>
        </w:rPr>
        <w:drawing>
          <wp:inline distT="0" distB="0" distL="0" distR="0" wp14:anchorId="2D619DF5" wp14:editId="14F5785A">
            <wp:extent cx="3314700" cy="515302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6093D" w14:textId="77777777" w:rsidR="003633F2" w:rsidRPr="00E7490A" w:rsidRDefault="003633F2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40DD422D" w14:textId="77777777" w:rsidR="003633F2" w:rsidRPr="00E7490A" w:rsidRDefault="003633F2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03408A19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noProof/>
          <w:sz w:val="18"/>
          <w:szCs w:val="18"/>
        </w:rPr>
      </w:pPr>
    </w:p>
    <w:p w14:paraId="5DFE9B13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noProof/>
          <w:sz w:val="18"/>
          <w:szCs w:val="18"/>
        </w:rPr>
      </w:pPr>
    </w:p>
    <w:p w14:paraId="0B901860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noProof/>
          <w:sz w:val="18"/>
          <w:szCs w:val="18"/>
        </w:rPr>
      </w:pPr>
    </w:p>
    <w:p w14:paraId="3203D7A5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noProof/>
          <w:sz w:val="18"/>
          <w:szCs w:val="18"/>
        </w:rPr>
      </w:pPr>
    </w:p>
    <w:p w14:paraId="58749454" w14:textId="4BC2912E" w:rsidR="0094406F" w:rsidRPr="00E7490A" w:rsidRDefault="00F32F5F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2486842" wp14:editId="64C08A1D">
                <wp:simplePos x="0" y="0"/>
                <wp:positionH relativeFrom="column">
                  <wp:posOffset>3252028</wp:posOffset>
                </wp:positionH>
                <wp:positionV relativeFrom="paragraph">
                  <wp:posOffset>2210462</wp:posOffset>
                </wp:positionV>
                <wp:extent cx="429371" cy="190831"/>
                <wp:effectExtent l="0" t="0" r="8890" b="0"/>
                <wp:wrapNone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371" cy="190831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5C089C" id="Rectangle 28" o:spid="_x0000_s1026" style="position:absolute;margin-left:256.05pt;margin-top:174.05pt;width:33.8pt;height:15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" fillcolor="#eeece1 [3214]" stroked="f" strokeweight="2pt"/>
            </w:pict>
          </mc:Fallback>
        </mc:AlternateContent>
      </w:r>
      <w:r w:rsidR="003418E6">
        <w:rPr>
          <w:noProof/>
        </w:rPr>
        <w:drawing>
          <wp:inline distT="0" distB="0" distL="0" distR="0" wp14:anchorId="2F13AAD3" wp14:editId="208D3DA4">
            <wp:extent cx="3314700" cy="51816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518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B4DFC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2E9B6C81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1B9E4DEF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23207EBA" w14:textId="164F2036" w:rsidR="00E92B3D" w:rsidRPr="00E7490A" w:rsidRDefault="00F32F5F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60B2A95" wp14:editId="45C7CFB3">
                <wp:simplePos x="0" y="0"/>
                <wp:positionH relativeFrom="column">
                  <wp:posOffset>3267903</wp:posOffset>
                </wp:positionH>
                <wp:positionV relativeFrom="paragraph">
                  <wp:posOffset>2345359</wp:posOffset>
                </wp:positionV>
                <wp:extent cx="429371" cy="190831"/>
                <wp:effectExtent l="0" t="0" r="8890" b="0"/>
                <wp:wrapNone/>
                <wp:docPr id="29" name="Rectang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371" cy="190831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1EF3118" id="Rectangle 29" o:spid="_x0000_s1026" style="position:absolute;margin-left:257.3pt;margin-top:184.65pt;width:33.8pt;height:15.0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" fillcolor="#eeece1 [3214]" stroked="f" strokeweight="2pt"/>
            </w:pict>
          </mc:Fallback>
        </mc:AlternateContent>
      </w:r>
      <w:r w:rsidR="00E92B3D" w:rsidRPr="00E7490A">
        <w:rPr>
          <w:rFonts w:ascii="Tahoma" w:hAnsi="Tahoma" w:cs="Tahoma"/>
          <w:sz w:val="18"/>
          <w:szCs w:val="18"/>
        </w:rPr>
        <w:br w:type="textWrapping" w:clear="all"/>
      </w:r>
      <w:r w:rsidR="003418E6">
        <w:rPr>
          <w:noProof/>
        </w:rPr>
        <w:drawing>
          <wp:inline distT="0" distB="0" distL="0" distR="0" wp14:anchorId="09AE52D3" wp14:editId="7FAC0D5D">
            <wp:extent cx="3286125" cy="5210175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521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92B3D" w:rsidRPr="00E7490A" w:rsidSect="00B31F9C">
      <w:headerReference w:type="default" r:id="rId24"/>
      <w:footerReference w:type="default" r:id="rId25"/>
      <w:headerReference w:type="first" r:id="rId26"/>
      <w:type w:val="continuous"/>
      <w:pgSz w:w="12240" w:h="15840"/>
      <w:pgMar w:top="1440" w:right="1440" w:bottom="851" w:left="1440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" w:author="DH.อาร์ต.Withawat Bunya" w:date="2018-11-24T10:18:00Z" w:initials="DB">
    <w:p w14:paraId="416254A7" w14:textId="74566BD9" w:rsidR="00B31FC7" w:rsidRDefault="00B31FC7">
      <w:pPr>
        <w:pStyle w:val="CommentText"/>
      </w:pPr>
      <w:r>
        <w:rPr>
          <w:rStyle w:val="CommentReference"/>
        </w:rPr>
        <w:annotationRef/>
      </w:r>
    </w:p>
  </w:comment>
  <w:comment w:id="3" w:author="DH.อาร์ต.Withawat Bunya" w:date="2018-11-24T10:19:00Z" w:initials="DB">
    <w:p w14:paraId="33CFFA3B" w14:textId="4CBF7603" w:rsidR="00B31FC7" w:rsidRDefault="00B31FC7">
      <w:pPr>
        <w:pStyle w:val="CommentText"/>
      </w:pPr>
      <w:r>
        <w:rPr>
          <w:rStyle w:val="CommentReference"/>
        </w:rPr>
        <w:annotationRef/>
      </w:r>
    </w:p>
  </w:comment>
  <w:comment w:id="4" w:author="DH.อาร์ต.Withawat Bunya" w:date="2018-11-24T10:19:00Z" w:initials="DB">
    <w:p w14:paraId="6BAFF2BA" w14:textId="77777777" w:rsidR="00B31FC7" w:rsidRDefault="00B31FC7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 xml:space="preserve">เพิ่มปุ่ม </w:t>
      </w:r>
      <w:r>
        <w:t>Scan</w:t>
      </w:r>
      <w:r>
        <w:rPr>
          <w:rFonts w:hint="cs"/>
          <w:cs/>
        </w:rPr>
        <w:t xml:space="preserve"> </w:t>
      </w:r>
      <w:r>
        <w:t>Barcode</w:t>
      </w:r>
    </w:p>
    <w:p w14:paraId="36B76956" w14:textId="06F47818" w:rsidR="00B31FC7" w:rsidRDefault="00B31FC7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16254A7" w15:done="1"/>
  <w15:commentEx w15:paraId="33CFFA3B" w15:paraIdParent="416254A7" w15:done="1"/>
  <w15:commentEx w15:paraId="36B769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16254A7" w16cid:durableId="1FA3A40F"/>
  <w16cid:commentId w16cid:paraId="33CFFA3B" w16cid:durableId="1FA3A41C"/>
  <w16cid:commentId w16cid:paraId="36B76956" w16cid:durableId="1FA3A44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E4DF4C" w14:textId="77777777" w:rsidR="00E00490" w:rsidRDefault="00E00490" w:rsidP="006311CC">
      <w:pPr>
        <w:spacing w:after="0" w:line="240" w:lineRule="auto"/>
      </w:pPr>
      <w:r>
        <w:separator/>
      </w:r>
    </w:p>
  </w:endnote>
  <w:endnote w:type="continuationSeparator" w:id="0">
    <w:p w14:paraId="21CDEE36" w14:textId="77777777" w:rsidR="00E00490" w:rsidRDefault="00E00490" w:rsidP="006311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8B7C92" w14:textId="77777777" w:rsidR="000A2AE1" w:rsidRDefault="000A2AE1">
    <w:pPr>
      <w:pStyle w:val="Footer"/>
    </w:pPr>
  </w:p>
  <w:p w14:paraId="0C36998D" w14:textId="77777777" w:rsidR="000A2AE1" w:rsidRPr="00014C5B" w:rsidRDefault="000A2AE1" w:rsidP="00014C5B">
    <w:pPr>
      <w:pStyle w:val="Footer"/>
      <w:jc w:val="right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8C742B" w14:textId="77777777" w:rsidR="00E00490" w:rsidRDefault="00E00490" w:rsidP="006311CC">
      <w:pPr>
        <w:spacing w:after="0" w:line="240" w:lineRule="auto"/>
      </w:pPr>
      <w:bookmarkStart w:id="0" w:name="_Hlk478145132"/>
      <w:bookmarkEnd w:id="0"/>
      <w:r>
        <w:separator/>
      </w:r>
    </w:p>
  </w:footnote>
  <w:footnote w:type="continuationSeparator" w:id="0">
    <w:p w14:paraId="271A627C" w14:textId="77777777" w:rsidR="00E00490" w:rsidRDefault="00E00490" w:rsidP="006311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5141E9" w14:textId="77777777" w:rsidR="000A2AE1" w:rsidRDefault="000A2AE1">
    <w:pPr>
      <w:pStyle w:val="Header"/>
    </w:pPr>
    <w:r>
      <w:rPr>
        <w:noProof/>
        <w:sz w:val="48"/>
        <w:szCs w:val="48"/>
      </w:rPr>
      <w:drawing>
        <wp:anchor distT="0" distB="0" distL="114300" distR="114300" simplePos="0" relativeHeight="251680768" behindDoc="0" locked="0" layoutInCell="1" allowOverlap="1" wp14:anchorId="1A6130E9" wp14:editId="1D9E26C6">
          <wp:simplePos x="0" y="0"/>
          <wp:positionH relativeFrom="column">
            <wp:posOffset>85725</wp:posOffset>
          </wp:positionH>
          <wp:positionV relativeFrom="paragraph">
            <wp:posOffset>-325755</wp:posOffset>
          </wp:positionV>
          <wp:extent cx="876300" cy="662417"/>
          <wp:effectExtent l="0" t="0" r="0" b="4445"/>
          <wp:wrapNone/>
          <wp:docPr id="17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ดาวน์โหลด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6300" cy="66241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2190B0" w14:textId="77777777" w:rsidR="000A2AE1" w:rsidRDefault="000A2AE1">
    <w:pPr>
      <w:pStyle w:val="Header"/>
    </w:pPr>
    <w:r>
      <w:rPr>
        <w:noProof/>
        <w:sz w:val="48"/>
        <w:szCs w:val="48"/>
      </w:rPr>
      <w:drawing>
        <wp:anchor distT="0" distB="0" distL="114300" distR="114300" simplePos="0" relativeHeight="251682816" behindDoc="0" locked="0" layoutInCell="1" allowOverlap="1" wp14:anchorId="57424262" wp14:editId="23F99C3E">
          <wp:simplePos x="0" y="0"/>
          <wp:positionH relativeFrom="column">
            <wp:posOffset>0</wp:posOffset>
          </wp:positionH>
          <wp:positionV relativeFrom="paragraph">
            <wp:posOffset>-285400</wp:posOffset>
          </wp:positionV>
          <wp:extent cx="876300" cy="662417"/>
          <wp:effectExtent l="0" t="0" r="0" b="4445"/>
          <wp:wrapNone/>
          <wp:docPr id="18" name="Pictur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ดาวน์โหลด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6300" cy="66241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AD7890"/>
    <w:multiLevelType w:val="hybridMultilevel"/>
    <w:tmpl w:val="B4BC3A3E"/>
    <w:lvl w:ilvl="0" w:tplc="C2B65D98">
      <w:start w:val="4"/>
      <w:numFmt w:val="bullet"/>
      <w:lvlText w:val="-"/>
      <w:lvlJc w:val="left"/>
      <w:pPr>
        <w:ind w:left="417" w:hanging="360"/>
      </w:pPr>
      <w:rPr>
        <w:rFonts w:ascii="Tahoma" w:eastAsia="Times New Roman" w:hAnsi="Tahoma" w:cs="Tahoma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" w15:restartNumberingAfterBreak="0">
    <w:nsid w:val="193D010F"/>
    <w:multiLevelType w:val="hybridMultilevel"/>
    <w:tmpl w:val="A5901A04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AF71D0"/>
    <w:multiLevelType w:val="hybridMultilevel"/>
    <w:tmpl w:val="C2665666"/>
    <w:lvl w:ilvl="0" w:tplc="7702EA08">
      <w:numFmt w:val="bullet"/>
      <w:lvlText w:val="-"/>
      <w:lvlJc w:val="left"/>
      <w:pPr>
        <w:ind w:left="735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3" w15:restartNumberingAfterBreak="0">
    <w:nsid w:val="1BFE09CA"/>
    <w:multiLevelType w:val="hybridMultilevel"/>
    <w:tmpl w:val="62A6170A"/>
    <w:lvl w:ilvl="0" w:tplc="506EF6A2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55" w:hanging="360"/>
      </w:pPr>
    </w:lvl>
    <w:lvl w:ilvl="2" w:tplc="0409001B" w:tentative="1">
      <w:start w:val="1"/>
      <w:numFmt w:val="lowerRoman"/>
      <w:lvlText w:val="%3."/>
      <w:lvlJc w:val="right"/>
      <w:pPr>
        <w:ind w:left="2175" w:hanging="180"/>
      </w:pPr>
    </w:lvl>
    <w:lvl w:ilvl="3" w:tplc="0409000F" w:tentative="1">
      <w:start w:val="1"/>
      <w:numFmt w:val="decimal"/>
      <w:lvlText w:val="%4."/>
      <w:lvlJc w:val="left"/>
      <w:pPr>
        <w:ind w:left="2895" w:hanging="360"/>
      </w:pPr>
    </w:lvl>
    <w:lvl w:ilvl="4" w:tplc="04090019" w:tentative="1">
      <w:start w:val="1"/>
      <w:numFmt w:val="lowerLetter"/>
      <w:lvlText w:val="%5."/>
      <w:lvlJc w:val="left"/>
      <w:pPr>
        <w:ind w:left="3615" w:hanging="360"/>
      </w:pPr>
    </w:lvl>
    <w:lvl w:ilvl="5" w:tplc="0409001B" w:tentative="1">
      <w:start w:val="1"/>
      <w:numFmt w:val="lowerRoman"/>
      <w:lvlText w:val="%6."/>
      <w:lvlJc w:val="right"/>
      <w:pPr>
        <w:ind w:left="4335" w:hanging="180"/>
      </w:pPr>
    </w:lvl>
    <w:lvl w:ilvl="6" w:tplc="0409000F" w:tentative="1">
      <w:start w:val="1"/>
      <w:numFmt w:val="decimal"/>
      <w:lvlText w:val="%7."/>
      <w:lvlJc w:val="left"/>
      <w:pPr>
        <w:ind w:left="5055" w:hanging="360"/>
      </w:pPr>
    </w:lvl>
    <w:lvl w:ilvl="7" w:tplc="04090019" w:tentative="1">
      <w:start w:val="1"/>
      <w:numFmt w:val="lowerLetter"/>
      <w:lvlText w:val="%8."/>
      <w:lvlJc w:val="left"/>
      <w:pPr>
        <w:ind w:left="5775" w:hanging="360"/>
      </w:pPr>
    </w:lvl>
    <w:lvl w:ilvl="8" w:tplc="040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4" w15:restartNumberingAfterBreak="0">
    <w:nsid w:val="1E014E4D"/>
    <w:multiLevelType w:val="hybridMultilevel"/>
    <w:tmpl w:val="1602CE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7C5A41"/>
    <w:multiLevelType w:val="multilevel"/>
    <w:tmpl w:val="FFB45B1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ajorEastAsia" w:hAnsiTheme="minorHAnsi" w:cstheme="majorBidi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35B10798"/>
    <w:multiLevelType w:val="hybridMultilevel"/>
    <w:tmpl w:val="39C21420"/>
    <w:lvl w:ilvl="0" w:tplc="83AE232E">
      <w:start w:val="1"/>
      <w:numFmt w:val="decimal"/>
      <w:lvlText w:val="%1)"/>
      <w:lvlJc w:val="left"/>
      <w:pPr>
        <w:tabs>
          <w:tab w:val="num" w:pos="720"/>
        </w:tabs>
        <w:ind w:left="720" w:hanging="493"/>
      </w:pPr>
      <w:rPr>
        <w:rFonts w:ascii="Tahoma" w:hAnsi="Tahoma" w:cs="Tahoma"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D0A6FB7"/>
    <w:multiLevelType w:val="hybridMultilevel"/>
    <w:tmpl w:val="56C8CDB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2D306F"/>
    <w:multiLevelType w:val="hybridMultilevel"/>
    <w:tmpl w:val="AF3C14FC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D8145A"/>
    <w:multiLevelType w:val="multilevel"/>
    <w:tmpl w:val="ECC4BE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8E9496A"/>
    <w:multiLevelType w:val="hybridMultilevel"/>
    <w:tmpl w:val="35346CF6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776B0C"/>
    <w:multiLevelType w:val="multilevel"/>
    <w:tmpl w:val="DDD855F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4B391347"/>
    <w:multiLevelType w:val="hybridMultilevel"/>
    <w:tmpl w:val="6840DE78"/>
    <w:lvl w:ilvl="0" w:tplc="097C421A"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123529"/>
    <w:multiLevelType w:val="hybridMultilevel"/>
    <w:tmpl w:val="32B0F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D0B3F2D"/>
    <w:multiLevelType w:val="hybridMultilevel"/>
    <w:tmpl w:val="2B7A53A4"/>
    <w:lvl w:ilvl="0" w:tplc="DD56A4F8">
      <w:start w:val="5"/>
      <w:numFmt w:val="bullet"/>
      <w:lvlText w:val="-"/>
      <w:lvlJc w:val="left"/>
      <w:pPr>
        <w:ind w:left="417" w:hanging="360"/>
      </w:pPr>
      <w:rPr>
        <w:rFonts w:ascii="Tahoma" w:eastAsia="Calibr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5" w15:restartNumberingAfterBreak="0">
    <w:nsid w:val="7044330B"/>
    <w:multiLevelType w:val="multilevel"/>
    <w:tmpl w:val="C2DE535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712A3ACE"/>
    <w:multiLevelType w:val="hybridMultilevel"/>
    <w:tmpl w:val="3ED0447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D83815"/>
    <w:multiLevelType w:val="hybridMultilevel"/>
    <w:tmpl w:val="F69C7BC4"/>
    <w:lvl w:ilvl="0" w:tplc="29B2EF32">
      <w:numFmt w:val="bullet"/>
      <w:lvlText w:val="-"/>
      <w:lvlJc w:val="left"/>
      <w:pPr>
        <w:ind w:left="735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18" w15:restartNumberingAfterBreak="0">
    <w:nsid w:val="7FA53561"/>
    <w:multiLevelType w:val="hybridMultilevel"/>
    <w:tmpl w:val="8E4EAEE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1"/>
  </w:num>
  <w:num w:numId="3">
    <w:abstractNumId w:val="3"/>
  </w:num>
  <w:num w:numId="4">
    <w:abstractNumId w:val="8"/>
  </w:num>
  <w:num w:numId="5">
    <w:abstractNumId w:val="10"/>
  </w:num>
  <w:num w:numId="6">
    <w:abstractNumId w:val="6"/>
  </w:num>
  <w:num w:numId="7">
    <w:abstractNumId w:val="1"/>
  </w:num>
  <w:num w:numId="8">
    <w:abstractNumId w:val="13"/>
  </w:num>
  <w:num w:numId="9">
    <w:abstractNumId w:val="18"/>
  </w:num>
  <w:num w:numId="10">
    <w:abstractNumId w:val="16"/>
  </w:num>
  <w:num w:numId="11">
    <w:abstractNumId w:val="7"/>
  </w:num>
  <w:num w:numId="12">
    <w:abstractNumId w:val="9"/>
  </w:num>
  <w:num w:numId="13">
    <w:abstractNumId w:val="15"/>
  </w:num>
  <w:num w:numId="14">
    <w:abstractNumId w:val="14"/>
  </w:num>
  <w:num w:numId="15">
    <w:abstractNumId w:val="0"/>
  </w:num>
  <w:num w:numId="16">
    <w:abstractNumId w:val="4"/>
  </w:num>
  <w:num w:numId="17">
    <w:abstractNumId w:val="12"/>
  </w:num>
  <w:num w:numId="18">
    <w:abstractNumId w:val="17"/>
  </w:num>
  <w:num w:numId="19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H.อาร์ต.Withawat Bunya">
    <w15:presenceInfo w15:providerId="AD" w15:userId="S-1-5-21-695794115-2712624635-433035933-5736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11CC"/>
    <w:rsid w:val="000006F3"/>
    <w:rsid w:val="00003DB8"/>
    <w:rsid w:val="00003E88"/>
    <w:rsid w:val="00004097"/>
    <w:rsid w:val="00005408"/>
    <w:rsid w:val="0000551D"/>
    <w:rsid w:val="0000670F"/>
    <w:rsid w:val="00006737"/>
    <w:rsid w:val="00010649"/>
    <w:rsid w:val="000136AC"/>
    <w:rsid w:val="00014C5B"/>
    <w:rsid w:val="00022956"/>
    <w:rsid w:val="00024089"/>
    <w:rsid w:val="00030500"/>
    <w:rsid w:val="000322F6"/>
    <w:rsid w:val="000339FE"/>
    <w:rsid w:val="0003403F"/>
    <w:rsid w:val="000347BB"/>
    <w:rsid w:val="00034B66"/>
    <w:rsid w:val="000372BC"/>
    <w:rsid w:val="00037953"/>
    <w:rsid w:val="0004557A"/>
    <w:rsid w:val="000467A7"/>
    <w:rsid w:val="00050197"/>
    <w:rsid w:val="00050C02"/>
    <w:rsid w:val="00053C28"/>
    <w:rsid w:val="00060786"/>
    <w:rsid w:val="00063452"/>
    <w:rsid w:val="00064A9C"/>
    <w:rsid w:val="0006517C"/>
    <w:rsid w:val="00065940"/>
    <w:rsid w:val="00067AF5"/>
    <w:rsid w:val="00071D16"/>
    <w:rsid w:val="000748EA"/>
    <w:rsid w:val="000769A6"/>
    <w:rsid w:val="00082D5D"/>
    <w:rsid w:val="0008379B"/>
    <w:rsid w:val="00084CC9"/>
    <w:rsid w:val="000857C1"/>
    <w:rsid w:val="000859AD"/>
    <w:rsid w:val="00086ED8"/>
    <w:rsid w:val="000900D5"/>
    <w:rsid w:val="00090505"/>
    <w:rsid w:val="000908D5"/>
    <w:rsid w:val="000910F0"/>
    <w:rsid w:val="00093BDA"/>
    <w:rsid w:val="00093E0A"/>
    <w:rsid w:val="00094E29"/>
    <w:rsid w:val="000968E6"/>
    <w:rsid w:val="000A2AE1"/>
    <w:rsid w:val="000A352D"/>
    <w:rsid w:val="000A7B84"/>
    <w:rsid w:val="000B0A73"/>
    <w:rsid w:val="000B3407"/>
    <w:rsid w:val="000B40B6"/>
    <w:rsid w:val="000B4C56"/>
    <w:rsid w:val="000B568E"/>
    <w:rsid w:val="000C25FF"/>
    <w:rsid w:val="000C2D52"/>
    <w:rsid w:val="000C56B4"/>
    <w:rsid w:val="000C6AFC"/>
    <w:rsid w:val="000C7C96"/>
    <w:rsid w:val="000D2850"/>
    <w:rsid w:val="000D5607"/>
    <w:rsid w:val="000D5A79"/>
    <w:rsid w:val="000D69FB"/>
    <w:rsid w:val="000D7C4F"/>
    <w:rsid w:val="000E1890"/>
    <w:rsid w:val="000E35CD"/>
    <w:rsid w:val="000E4277"/>
    <w:rsid w:val="000E5425"/>
    <w:rsid w:val="000E7E4C"/>
    <w:rsid w:val="000F1672"/>
    <w:rsid w:val="000F5FC3"/>
    <w:rsid w:val="00100146"/>
    <w:rsid w:val="001005BF"/>
    <w:rsid w:val="00100FC8"/>
    <w:rsid w:val="00103236"/>
    <w:rsid w:val="00104046"/>
    <w:rsid w:val="001058C7"/>
    <w:rsid w:val="001074CF"/>
    <w:rsid w:val="0010765C"/>
    <w:rsid w:val="001103EC"/>
    <w:rsid w:val="00112298"/>
    <w:rsid w:val="001148B5"/>
    <w:rsid w:val="0011538D"/>
    <w:rsid w:val="00115393"/>
    <w:rsid w:val="0011586F"/>
    <w:rsid w:val="00121FF3"/>
    <w:rsid w:val="00124204"/>
    <w:rsid w:val="00124347"/>
    <w:rsid w:val="0012471A"/>
    <w:rsid w:val="00125DA3"/>
    <w:rsid w:val="00127A28"/>
    <w:rsid w:val="001306FA"/>
    <w:rsid w:val="00132FBB"/>
    <w:rsid w:val="00133368"/>
    <w:rsid w:val="00133560"/>
    <w:rsid w:val="00133E69"/>
    <w:rsid w:val="001341A1"/>
    <w:rsid w:val="001355E9"/>
    <w:rsid w:val="00136DDA"/>
    <w:rsid w:val="00143644"/>
    <w:rsid w:val="001474C3"/>
    <w:rsid w:val="00147B24"/>
    <w:rsid w:val="00147BEC"/>
    <w:rsid w:val="0015088B"/>
    <w:rsid w:val="0015111B"/>
    <w:rsid w:val="001516C0"/>
    <w:rsid w:val="0015420D"/>
    <w:rsid w:val="00154A94"/>
    <w:rsid w:val="00156705"/>
    <w:rsid w:val="00160309"/>
    <w:rsid w:val="001615FB"/>
    <w:rsid w:val="001637B0"/>
    <w:rsid w:val="00166F83"/>
    <w:rsid w:val="00170819"/>
    <w:rsid w:val="00174D87"/>
    <w:rsid w:val="0017510F"/>
    <w:rsid w:val="00175552"/>
    <w:rsid w:val="00175A60"/>
    <w:rsid w:val="00176AEF"/>
    <w:rsid w:val="0018043D"/>
    <w:rsid w:val="00180DC5"/>
    <w:rsid w:val="001839ED"/>
    <w:rsid w:val="00185ADC"/>
    <w:rsid w:val="001870B1"/>
    <w:rsid w:val="00190178"/>
    <w:rsid w:val="00190CE9"/>
    <w:rsid w:val="00190FD7"/>
    <w:rsid w:val="00191227"/>
    <w:rsid w:val="00197A43"/>
    <w:rsid w:val="00197CE8"/>
    <w:rsid w:val="001A162F"/>
    <w:rsid w:val="001A32AD"/>
    <w:rsid w:val="001B0622"/>
    <w:rsid w:val="001B14E9"/>
    <w:rsid w:val="001B1DBA"/>
    <w:rsid w:val="001B470C"/>
    <w:rsid w:val="001B4C2E"/>
    <w:rsid w:val="001B5D6D"/>
    <w:rsid w:val="001B6302"/>
    <w:rsid w:val="001C042E"/>
    <w:rsid w:val="001C2167"/>
    <w:rsid w:val="001C28A9"/>
    <w:rsid w:val="001C36B2"/>
    <w:rsid w:val="001C70FC"/>
    <w:rsid w:val="001C7695"/>
    <w:rsid w:val="001D0366"/>
    <w:rsid w:val="001D304C"/>
    <w:rsid w:val="001D3DE8"/>
    <w:rsid w:val="001E2255"/>
    <w:rsid w:val="001E25BC"/>
    <w:rsid w:val="001E5629"/>
    <w:rsid w:val="001E643F"/>
    <w:rsid w:val="001F0ACB"/>
    <w:rsid w:val="001F18F2"/>
    <w:rsid w:val="001F4070"/>
    <w:rsid w:val="001F5F85"/>
    <w:rsid w:val="001F66CE"/>
    <w:rsid w:val="001F7079"/>
    <w:rsid w:val="00200793"/>
    <w:rsid w:val="0020217A"/>
    <w:rsid w:val="002052DC"/>
    <w:rsid w:val="002064BF"/>
    <w:rsid w:val="00212D37"/>
    <w:rsid w:val="00214D34"/>
    <w:rsid w:val="00214E43"/>
    <w:rsid w:val="00217B51"/>
    <w:rsid w:val="00221257"/>
    <w:rsid w:val="002217EC"/>
    <w:rsid w:val="002220F7"/>
    <w:rsid w:val="0022218F"/>
    <w:rsid w:val="00222810"/>
    <w:rsid w:val="00224764"/>
    <w:rsid w:val="00224EBB"/>
    <w:rsid w:val="0022559D"/>
    <w:rsid w:val="0022747A"/>
    <w:rsid w:val="00230413"/>
    <w:rsid w:val="002327E4"/>
    <w:rsid w:val="002368C7"/>
    <w:rsid w:val="00236FFE"/>
    <w:rsid w:val="00240EB1"/>
    <w:rsid w:val="00244E10"/>
    <w:rsid w:val="00250E64"/>
    <w:rsid w:val="0025684B"/>
    <w:rsid w:val="00257042"/>
    <w:rsid w:val="002578DC"/>
    <w:rsid w:val="00266C3A"/>
    <w:rsid w:val="002728E3"/>
    <w:rsid w:val="0027356D"/>
    <w:rsid w:val="00276191"/>
    <w:rsid w:val="00277300"/>
    <w:rsid w:val="002775DA"/>
    <w:rsid w:val="00281AAA"/>
    <w:rsid w:val="002834E9"/>
    <w:rsid w:val="00284CB7"/>
    <w:rsid w:val="00284EF7"/>
    <w:rsid w:val="00287192"/>
    <w:rsid w:val="00287D83"/>
    <w:rsid w:val="0029259D"/>
    <w:rsid w:val="00296554"/>
    <w:rsid w:val="002966EC"/>
    <w:rsid w:val="002975B0"/>
    <w:rsid w:val="002A3D66"/>
    <w:rsid w:val="002A6228"/>
    <w:rsid w:val="002A70BD"/>
    <w:rsid w:val="002B1F35"/>
    <w:rsid w:val="002B3B0D"/>
    <w:rsid w:val="002B408E"/>
    <w:rsid w:val="002B59D4"/>
    <w:rsid w:val="002B5BE8"/>
    <w:rsid w:val="002C09F3"/>
    <w:rsid w:val="002C47B5"/>
    <w:rsid w:val="002C6876"/>
    <w:rsid w:val="002C6F33"/>
    <w:rsid w:val="002D0D30"/>
    <w:rsid w:val="002D1721"/>
    <w:rsid w:val="002D27FB"/>
    <w:rsid w:val="002D6FBC"/>
    <w:rsid w:val="002E35A4"/>
    <w:rsid w:val="002E3E8A"/>
    <w:rsid w:val="002E6B84"/>
    <w:rsid w:val="002F0693"/>
    <w:rsid w:val="002F3240"/>
    <w:rsid w:val="002F3467"/>
    <w:rsid w:val="00300BD2"/>
    <w:rsid w:val="00303352"/>
    <w:rsid w:val="003041EB"/>
    <w:rsid w:val="00311E0D"/>
    <w:rsid w:val="00314B82"/>
    <w:rsid w:val="00316ED5"/>
    <w:rsid w:val="00317124"/>
    <w:rsid w:val="00320527"/>
    <w:rsid w:val="00324635"/>
    <w:rsid w:val="00331237"/>
    <w:rsid w:val="00332AD1"/>
    <w:rsid w:val="0033660B"/>
    <w:rsid w:val="00337E84"/>
    <w:rsid w:val="003418E6"/>
    <w:rsid w:val="00342812"/>
    <w:rsid w:val="00344FD3"/>
    <w:rsid w:val="00345430"/>
    <w:rsid w:val="00347CC7"/>
    <w:rsid w:val="00351197"/>
    <w:rsid w:val="00351198"/>
    <w:rsid w:val="00355895"/>
    <w:rsid w:val="00355C3E"/>
    <w:rsid w:val="00355FFF"/>
    <w:rsid w:val="00357EDE"/>
    <w:rsid w:val="00357EEE"/>
    <w:rsid w:val="00360098"/>
    <w:rsid w:val="003612F8"/>
    <w:rsid w:val="00361BC7"/>
    <w:rsid w:val="00361EFC"/>
    <w:rsid w:val="00363121"/>
    <w:rsid w:val="003633F2"/>
    <w:rsid w:val="00364C3E"/>
    <w:rsid w:val="00365BE6"/>
    <w:rsid w:val="00366D08"/>
    <w:rsid w:val="003671C9"/>
    <w:rsid w:val="003677A7"/>
    <w:rsid w:val="00367970"/>
    <w:rsid w:val="00371135"/>
    <w:rsid w:val="00372CC9"/>
    <w:rsid w:val="00372EC8"/>
    <w:rsid w:val="00376B42"/>
    <w:rsid w:val="0037733A"/>
    <w:rsid w:val="00377AA8"/>
    <w:rsid w:val="00377D74"/>
    <w:rsid w:val="003836D5"/>
    <w:rsid w:val="00394EDB"/>
    <w:rsid w:val="00397133"/>
    <w:rsid w:val="0039792D"/>
    <w:rsid w:val="00397AAC"/>
    <w:rsid w:val="00397D24"/>
    <w:rsid w:val="003A2966"/>
    <w:rsid w:val="003A3356"/>
    <w:rsid w:val="003A36D9"/>
    <w:rsid w:val="003A467E"/>
    <w:rsid w:val="003A50A4"/>
    <w:rsid w:val="003C1CA9"/>
    <w:rsid w:val="003C2129"/>
    <w:rsid w:val="003C28F8"/>
    <w:rsid w:val="003C360B"/>
    <w:rsid w:val="003C3A70"/>
    <w:rsid w:val="003C5ABE"/>
    <w:rsid w:val="003C6A12"/>
    <w:rsid w:val="003D14A6"/>
    <w:rsid w:val="003D26FD"/>
    <w:rsid w:val="003D6B1B"/>
    <w:rsid w:val="003D7922"/>
    <w:rsid w:val="003E0071"/>
    <w:rsid w:val="003E081A"/>
    <w:rsid w:val="003E2865"/>
    <w:rsid w:val="003E7891"/>
    <w:rsid w:val="003F15BC"/>
    <w:rsid w:val="003F4681"/>
    <w:rsid w:val="003F46AE"/>
    <w:rsid w:val="003F4CC2"/>
    <w:rsid w:val="004007EF"/>
    <w:rsid w:val="00400863"/>
    <w:rsid w:val="0040192E"/>
    <w:rsid w:val="00402F16"/>
    <w:rsid w:val="00403EE8"/>
    <w:rsid w:val="0040478F"/>
    <w:rsid w:val="0040583C"/>
    <w:rsid w:val="00406E36"/>
    <w:rsid w:val="0040730B"/>
    <w:rsid w:val="00407A61"/>
    <w:rsid w:val="00410DB5"/>
    <w:rsid w:val="0041446F"/>
    <w:rsid w:val="004150CC"/>
    <w:rsid w:val="004159A7"/>
    <w:rsid w:val="004162A5"/>
    <w:rsid w:val="0041653C"/>
    <w:rsid w:val="004178E2"/>
    <w:rsid w:val="0041790D"/>
    <w:rsid w:val="00420522"/>
    <w:rsid w:val="00423443"/>
    <w:rsid w:val="00424B68"/>
    <w:rsid w:val="0043028A"/>
    <w:rsid w:val="00431367"/>
    <w:rsid w:val="0043285D"/>
    <w:rsid w:val="004354F6"/>
    <w:rsid w:val="00441CB0"/>
    <w:rsid w:val="004502C2"/>
    <w:rsid w:val="00452458"/>
    <w:rsid w:val="00452808"/>
    <w:rsid w:val="00452BB3"/>
    <w:rsid w:val="00453A24"/>
    <w:rsid w:val="00455B67"/>
    <w:rsid w:val="004569DA"/>
    <w:rsid w:val="004614FA"/>
    <w:rsid w:val="0046217F"/>
    <w:rsid w:val="0046294C"/>
    <w:rsid w:val="0046460C"/>
    <w:rsid w:val="0046527D"/>
    <w:rsid w:val="00466E24"/>
    <w:rsid w:val="00471785"/>
    <w:rsid w:val="00472D1F"/>
    <w:rsid w:val="00473990"/>
    <w:rsid w:val="004741AD"/>
    <w:rsid w:val="00475430"/>
    <w:rsid w:val="00476E88"/>
    <w:rsid w:val="00481A2E"/>
    <w:rsid w:val="0048375B"/>
    <w:rsid w:val="00490F34"/>
    <w:rsid w:val="00492F82"/>
    <w:rsid w:val="00493164"/>
    <w:rsid w:val="004941E3"/>
    <w:rsid w:val="00494FDF"/>
    <w:rsid w:val="004A00B4"/>
    <w:rsid w:val="004A0908"/>
    <w:rsid w:val="004C0078"/>
    <w:rsid w:val="004C05AF"/>
    <w:rsid w:val="004C09F4"/>
    <w:rsid w:val="004C0A23"/>
    <w:rsid w:val="004C1918"/>
    <w:rsid w:val="004C1BA1"/>
    <w:rsid w:val="004C2A6E"/>
    <w:rsid w:val="004C493F"/>
    <w:rsid w:val="004C5C80"/>
    <w:rsid w:val="004C6E2C"/>
    <w:rsid w:val="004C70C3"/>
    <w:rsid w:val="004C7585"/>
    <w:rsid w:val="004C7A85"/>
    <w:rsid w:val="004D1B13"/>
    <w:rsid w:val="004D1D8F"/>
    <w:rsid w:val="004D320B"/>
    <w:rsid w:val="004D4B29"/>
    <w:rsid w:val="004D55EC"/>
    <w:rsid w:val="004D6DE8"/>
    <w:rsid w:val="004D7075"/>
    <w:rsid w:val="004D7FEE"/>
    <w:rsid w:val="004E262C"/>
    <w:rsid w:val="004E3CF5"/>
    <w:rsid w:val="004E6D7A"/>
    <w:rsid w:val="004E7B9C"/>
    <w:rsid w:val="004F2B7C"/>
    <w:rsid w:val="004F2ECA"/>
    <w:rsid w:val="004F2F3F"/>
    <w:rsid w:val="004F6006"/>
    <w:rsid w:val="004F7BC5"/>
    <w:rsid w:val="005002FD"/>
    <w:rsid w:val="00504040"/>
    <w:rsid w:val="00506D02"/>
    <w:rsid w:val="0050703F"/>
    <w:rsid w:val="005074A8"/>
    <w:rsid w:val="00512A77"/>
    <w:rsid w:val="00512B52"/>
    <w:rsid w:val="00513B94"/>
    <w:rsid w:val="0051421E"/>
    <w:rsid w:val="00514964"/>
    <w:rsid w:val="00520B31"/>
    <w:rsid w:val="00520B61"/>
    <w:rsid w:val="00520C0B"/>
    <w:rsid w:val="0052131C"/>
    <w:rsid w:val="00523652"/>
    <w:rsid w:val="00524187"/>
    <w:rsid w:val="00524B7D"/>
    <w:rsid w:val="00526AD9"/>
    <w:rsid w:val="00527C90"/>
    <w:rsid w:val="00530D7D"/>
    <w:rsid w:val="00531662"/>
    <w:rsid w:val="00531D57"/>
    <w:rsid w:val="005324EF"/>
    <w:rsid w:val="005356C7"/>
    <w:rsid w:val="00540A20"/>
    <w:rsid w:val="00541FE6"/>
    <w:rsid w:val="005429BB"/>
    <w:rsid w:val="00544814"/>
    <w:rsid w:val="00546CFA"/>
    <w:rsid w:val="00550D21"/>
    <w:rsid w:val="00552C3F"/>
    <w:rsid w:val="005532F2"/>
    <w:rsid w:val="00554A46"/>
    <w:rsid w:val="005550B5"/>
    <w:rsid w:val="00556B9B"/>
    <w:rsid w:val="00561109"/>
    <w:rsid w:val="00561BC4"/>
    <w:rsid w:val="005621E7"/>
    <w:rsid w:val="0056407B"/>
    <w:rsid w:val="005647D2"/>
    <w:rsid w:val="00576039"/>
    <w:rsid w:val="00580EB6"/>
    <w:rsid w:val="00581E68"/>
    <w:rsid w:val="00582E51"/>
    <w:rsid w:val="005833A0"/>
    <w:rsid w:val="00587003"/>
    <w:rsid w:val="00590314"/>
    <w:rsid w:val="0059198A"/>
    <w:rsid w:val="00592480"/>
    <w:rsid w:val="00594F56"/>
    <w:rsid w:val="0059676D"/>
    <w:rsid w:val="00596B2C"/>
    <w:rsid w:val="00596B66"/>
    <w:rsid w:val="005A0A08"/>
    <w:rsid w:val="005A177C"/>
    <w:rsid w:val="005A622D"/>
    <w:rsid w:val="005B03C6"/>
    <w:rsid w:val="005B1A0A"/>
    <w:rsid w:val="005B1C44"/>
    <w:rsid w:val="005B1E16"/>
    <w:rsid w:val="005B24C1"/>
    <w:rsid w:val="005B366E"/>
    <w:rsid w:val="005C1AAA"/>
    <w:rsid w:val="005C49E8"/>
    <w:rsid w:val="005C4E4A"/>
    <w:rsid w:val="005C4F5E"/>
    <w:rsid w:val="005C54F6"/>
    <w:rsid w:val="005D19EE"/>
    <w:rsid w:val="005D2DA1"/>
    <w:rsid w:val="005D326E"/>
    <w:rsid w:val="005D3F87"/>
    <w:rsid w:val="005D54FA"/>
    <w:rsid w:val="005D5A52"/>
    <w:rsid w:val="005D6CEC"/>
    <w:rsid w:val="005E1AC7"/>
    <w:rsid w:val="005E280B"/>
    <w:rsid w:val="005E3DF4"/>
    <w:rsid w:val="005E4AE2"/>
    <w:rsid w:val="005F0E43"/>
    <w:rsid w:val="005F0FD8"/>
    <w:rsid w:val="005F264F"/>
    <w:rsid w:val="005F4172"/>
    <w:rsid w:val="005F41CD"/>
    <w:rsid w:val="005F5421"/>
    <w:rsid w:val="005F62FE"/>
    <w:rsid w:val="005F7594"/>
    <w:rsid w:val="00600577"/>
    <w:rsid w:val="006009D2"/>
    <w:rsid w:val="006032AF"/>
    <w:rsid w:val="0060341B"/>
    <w:rsid w:val="006047EE"/>
    <w:rsid w:val="00604BCD"/>
    <w:rsid w:val="006106A5"/>
    <w:rsid w:val="006110FA"/>
    <w:rsid w:val="00611F3E"/>
    <w:rsid w:val="0061298A"/>
    <w:rsid w:val="00613CEF"/>
    <w:rsid w:val="00617337"/>
    <w:rsid w:val="00617875"/>
    <w:rsid w:val="00621E2D"/>
    <w:rsid w:val="006220FC"/>
    <w:rsid w:val="00623CD4"/>
    <w:rsid w:val="00630E40"/>
    <w:rsid w:val="006311CC"/>
    <w:rsid w:val="00631F5A"/>
    <w:rsid w:val="00632187"/>
    <w:rsid w:val="00635579"/>
    <w:rsid w:val="00641C50"/>
    <w:rsid w:val="006428E4"/>
    <w:rsid w:val="00643A84"/>
    <w:rsid w:val="00643AF5"/>
    <w:rsid w:val="006444CD"/>
    <w:rsid w:val="00647AB7"/>
    <w:rsid w:val="0065046D"/>
    <w:rsid w:val="006520F8"/>
    <w:rsid w:val="0065292D"/>
    <w:rsid w:val="006619E7"/>
    <w:rsid w:val="0066203D"/>
    <w:rsid w:val="00662441"/>
    <w:rsid w:val="00662B47"/>
    <w:rsid w:val="0067198D"/>
    <w:rsid w:val="006747C1"/>
    <w:rsid w:val="00675F00"/>
    <w:rsid w:val="00677876"/>
    <w:rsid w:val="00677D45"/>
    <w:rsid w:val="00680F27"/>
    <w:rsid w:val="00681A7C"/>
    <w:rsid w:val="00690308"/>
    <w:rsid w:val="006915BD"/>
    <w:rsid w:val="006917BD"/>
    <w:rsid w:val="00693E2B"/>
    <w:rsid w:val="00695957"/>
    <w:rsid w:val="00695F4C"/>
    <w:rsid w:val="006A0040"/>
    <w:rsid w:val="006A1261"/>
    <w:rsid w:val="006A1F5E"/>
    <w:rsid w:val="006A313E"/>
    <w:rsid w:val="006A33BA"/>
    <w:rsid w:val="006A56B8"/>
    <w:rsid w:val="006A7EB7"/>
    <w:rsid w:val="006B3327"/>
    <w:rsid w:val="006B4B80"/>
    <w:rsid w:val="006B514D"/>
    <w:rsid w:val="006B6A4B"/>
    <w:rsid w:val="006B72E1"/>
    <w:rsid w:val="006C0411"/>
    <w:rsid w:val="006C3CB3"/>
    <w:rsid w:val="006C4147"/>
    <w:rsid w:val="006C75B8"/>
    <w:rsid w:val="006C75C0"/>
    <w:rsid w:val="006C7CAB"/>
    <w:rsid w:val="006C7DF3"/>
    <w:rsid w:val="006D0433"/>
    <w:rsid w:val="006D1018"/>
    <w:rsid w:val="006D2288"/>
    <w:rsid w:val="006D2E57"/>
    <w:rsid w:val="006D2EF9"/>
    <w:rsid w:val="006D35A7"/>
    <w:rsid w:val="006D4D0D"/>
    <w:rsid w:val="006D4EF4"/>
    <w:rsid w:val="006D5E66"/>
    <w:rsid w:val="006E358A"/>
    <w:rsid w:val="006E683E"/>
    <w:rsid w:val="006F16BC"/>
    <w:rsid w:val="006F1B45"/>
    <w:rsid w:val="006F2307"/>
    <w:rsid w:val="006F40D8"/>
    <w:rsid w:val="006F58BE"/>
    <w:rsid w:val="007001DA"/>
    <w:rsid w:val="00700340"/>
    <w:rsid w:val="007038AB"/>
    <w:rsid w:val="00707ECC"/>
    <w:rsid w:val="00710EF7"/>
    <w:rsid w:val="007110B1"/>
    <w:rsid w:val="00713E14"/>
    <w:rsid w:val="00716839"/>
    <w:rsid w:val="00716870"/>
    <w:rsid w:val="00716896"/>
    <w:rsid w:val="00721D7A"/>
    <w:rsid w:val="00723100"/>
    <w:rsid w:val="0072739E"/>
    <w:rsid w:val="00732B30"/>
    <w:rsid w:val="007334D0"/>
    <w:rsid w:val="007346A6"/>
    <w:rsid w:val="007355EF"/>
    <w:rsid w:val="007359D2"/>
    <w:rsid w:val="00736600"/>
    <w:rsid w:val="0073703C"/>
    <w:rsid w:val="00742283"/>
    <w:rsid w:val="00744235"/>
    <w:rsid w:val="007508D9"/>
    <w:rsid w:val="0075147A"/>
    <w:rsid w:val="00753E9F"/>
    <w:rsid w:val="00754552"/>
    <w:rsid w:val="00754621"/>
    <w:rsid w:val="00754678"/>
    <w:rsid w:val="00754D1F"/>
    <w:rsid w:val="0076015E"/>
    <w:rsid w:val="007621D3"/>
    <w:rsid w:val="00762594"/>
    <w:rsid w:val="00763512"/>
    <w:rsid w:val="007708CC"/>
    <w:rsid w:val="007712E9"/>
    <w:rsid w:val="00771A0B"/>
    <w:rsid w:val="00774FBF"/>
    <w:rsid w:val="0078182F"/>
    <w:rsid w:val="00781F75"/>
    <w:rsid w:val="00782500"/>
    <w:rsid w:val="0078504B"/>
    <w:rsid w:val="00785BA3"/>
    <w:rsid w:val="00790BBA"/>
    <w:rsid w:val="00792283"/>
    <w:rsid w:val="00794031"/>
    <w:rsid w:val="007A04A0"/>
    <w:rsid w:val="007A1134"/>
    <w:rsid w:val="007A5300"/>
    <w:rsid w:val="007B0382"/>
    <w:rsid w:val="007B1118"/>
    <w:rsid w:val="007B5815"/>
    <w:rsid w:val="007B5D1C"/>
    <w:rsid w:val="007C352C"/>
    <w:rsid w:val="007C354E"/>
    <w:rsid w:val="007C3813"/>
    <w:rsid w:val="007C566F"/>
    <w:rsid w:val="007C604F"/>
    <w:rsid w:val="007C671D"/>
    <w:rsid w:val="007D03A0"/>
    <w:rsid w:val="007D0B68"/>
    <w:rsid w:val="007D26E2"/>
    <w:rsid w:val="007D52B8"/>
    <w:rsid w:val="007D70F4"/>
    <w:rsid w:val="007D742B"/>
    <w:rsid w:val="007E150B"/>
    <w:rsid w:val="007E24E2"/>
    <w:rsid w:val="007E3AAA"/>
    <w:rsid w:val="007E5D83"/>
    <w:rsid w:val="00801C19"/>
    <w:rsid w:val="00803B14"/>
    <w:rsid w:val="00804267"/>
    <w:rsid w:val="008047AE"/>
    <w:rsid w:val="0080622C"/>
    <w:rsid w:val="008115CC"/>
    <w:rsid w:val="00813586"/>
    <w:rsid w:val="00817720"/>
    <w:rsid w:val="008212C9"/>
    <w:rsid w:val="00823675"/>
    <w:rsid w:val="008240C7"/>
    <w:rsid w:val="00824C06"/>
    <w:rsid w:val="00826009"/>
    <w:rsid w:val="00826BD6"/>
    <w:rsid w:val="00833ED7"/>
    <w:rsid w:val="00834389"/>
    <w:rsid w:val="00840E0C"/>
    <w:rsid w:val="00841348"/>
    <w:rsid w:val="00842637"/>
    <w:rsid w:val="00843DC8"/>
    <w:rsid w:val="008525A0"/>
    <w:rsid w:val="00863B53"/>
    <w:rsid w:val="00864037"/>
    <w:rsid w:val="00864ADE"/>
    <w:rsid w:val="008677FE"/>
    <w:rsid w:val="00871C79"/>
    <w:rsid w:val="008720FA"/>
    <w:rsid w:val="00872C5E"/>
    <w:rsid w:val="00874595"/>
    <w:rsid w:val="00877192"/>
    <w:rsid w:val="00883E2E"/>
    <w:rsid w:val="00885351"/>
    <w:rsid w:val="00887EF7"/>
    <w:rsid w:val="008914FF"/>
    <w:rsid w:val="00893462"/>
    <w:rsid w:val="00894EE7"/>
    <w:rsid w:val="00895479"/>
    <w:rsid w:val="00896045"/>
    <w:rsid w:val="008A03E4"/>
    <w:rsid w:val="008A18C2"/>
    <w:rsid w:val="008A18CD"/>
    <w:rsid w:val="008B0A9E"/>
    <w:rsid w:val="008B1D43"/>
    <w:rsid w:val="008B30BC"/>
    <w:rsid w:val="008B3A25"/>
    <w:rsid w:val="008B3A67"/>
    <w:rsid w:val="008B4EA3"/>
    <w:rsid w:val="008B6A73"/>
    <w:rsid w:val="008B74DE"/>
    <w:rsid w:val="008C23A0"/>
    <w:rsid w:val="008C38C1"/>
    <w:rsid w:val="008C55E5"/>
    <w:rsid w:val="008C67D9"/>
    <w:rsid w:val="008C7987"/>
    <w:rsid w:val="008D0B30"/>
    <w:rsid w:val="008D1B88"/>
    <w:rsid w:val="008D1E5D"/>
    <w:rsid w:val="008D4828"/>
    <w:rsid w:val="008D5246"/>
    <w:rsid w:val="008D59B9"/>
    <w:rsid w:val="008E0207"/>
    <w:rsid w:val="008E3F4C"/>
    <w:rsid w:val="008E41E2"/>
    <w:rsid w:val="008E6231"/>
    <w:rsid w:val="008E72C4"/>
    <w:rsid w:val="008F11AA"/>
    <w:rsid w:val="008F13E2"/>
    <w:rsid w:val="008F3AD5"/>
    <w:rsid w:val="008F4076"/>
    <w:rsid w:val="008F5BA2"/>
    <w:rsid w:val="00905E5B"/>
    <w:rsid w:val="0091100D"/>
    <w:rsid w:val="00914F17"/>
    <w:rsid w:val="009239D4"/>
    <w:rsid w:val="00923A86"/>
    <w:rsid w:val="009252FF"/>
    <w:rsid w:val="00925A91"/>
    <w:rsid w:val="00933E74"/>
    <w:rsid w:val="009357D7"/>
    <w:rsid w:val="00941B20"/>
    <w:rsid w:val="0094406F"/>
    <w:rsid w:val="009454E2"/>
    <w:rsid w:val="0094556B"/>
    <w:rsid w:val="00946BDA"/>
    <w:rsid w:val="00946EA6"/>
    <w:rsid w:val="009475A9"/>
    <w:rsid w:val="00947734"/>
    <w:rsid w:val="00947935"/>
    <w:rsid w:val="00947E0A"/>
    <w:rsid w:val="00950975"/>
    <w:rsid w:val="00955943"/>
    <w:rsid w:val="00955B49"/>
    <w:rsid w:val="0095709A"/>
    <w:rsid w:val="00957640"/>
    <w:rsid w:val="0096162A"/>
    <w:rsid w:val="00961F2E"/>
    <w:rsid w:val="00962241"/>
    <w:rsid w:val="00965428"/>
    <w:rsid w:val="00966549"/>
    <w:rsid w:val="0096795F"/>
    <w:rsid w:val="00967BA0"/>
    <w:rsid w:val="0097072A"/>
    <w:rsid w:val="0097136C"/>
    <w:rsid w:val="00971A66"/>
    <w:rsid w:val="0097247A"/>
    <w:rsid w:val="00972B1F"/>
    <w:rsid w:val="0097708A"/>
    <w:rsid w:val="009772C8"/>
    <w:rsid w:val="00981E82"/>
    <w:rsid w:val="00982F3A"/>
    <w:rsid w:val="0098597E"/>
    <w:rsid w:val="00986047"/>
    <w:rsid w:val="0099060B"/>
    <w:rsid w:val="00992E55"/>
    <w:rsid w:val="00993D4F"/>
    <w:rsid w:val="0099522D"/>
    <w:rsid w:val="00996469"/>
    <w:rsid w:val="009A000B"/>
    <w:rsid w:val="009A2150"/>
    <w:rsid w:val="009A4913"/>
    <w:rsid w:val="009A4CB0"/>
    <w:rsid w:val="009B3167"/>
    <w:rsid w:val="009B3918"/>
    <w:rsid w:val="009B6C6C"/>
    <w:rsid w:val="009C1B67"/>
    <w:rsid w:val="009D297E"/>
    <w:rsid w:val="009D4170"/>
    <w:rsid w:val="009D5EC7"/>
    <w:rsid w:val="009E10B8"/>
    <w:rsid w:val="009E344E"/>
    <w:rsid w:val="009E393B"/>
    <w:rsid w:val="009F192F"/>
    <w:rsid w:val="009F1B10"/>
    <w:rsid w:val="009F49CA"/>
    <w:rsid w:val="00A039DB"/>
    <w:rsid w:val="00A06330"/>
    <w:rsid w:val="00A114E4"/>
    <w:rsid w:val="00A14BBA"/>
    <w:rsid w:val="00A161B2"/>
    <w:rsid w:val="00A16FEE"/>
    <w:rsid w:val="00A22046"/>
    <w:rsid w:val="00A22885"/>
    <w:rsid w:val="00A25162"/>
    <w:rsid w:val="00A25D2A"/>
    <w:rsid w:val="00A26379"/>
    <w:rsid w:val="00A3150B"/>
    <w:rsid w:val="00A3335A"/>
    <w:rsid w:val="00A33AD3"/>
    <w:rsid w:val="00A33FFC"/>
    <w:rsid w:val="00A349F6"/>
    <w:rsid w:val="00A360AF"/>
    <w:rsid w:val="00A36DFD"/>
    <w:rsid w:val="00A37349"/>
    <w:rsid w:val="00A41964"/>
    <w:rsid w:val="00A41993"/>
    <w:rsid w:val="00A431D4"/>
    <w:rsid w:val="00A44C56"/>
    <w:rsid w:val="00A47987"/>
    <w:rsid w:val="00A52909"/>
    <w:rsid w:val="00A53440"/>
    <w:rsid w:val="00A54EED"/>
    <w:rsid w:val="00A555E8"/>
    <w:rsid w:val="00A55B96"/>
    <w:rsid w:val="00A60F90"/>
    <w:rsid w:val="00A6111B"/>
    <w:rsid w:val="00A61FBF"/>
    <w:rsid w:val="00A629F9"/>
    <w:rsid w:val="00A62C22"/>
    <w:rsid w:val="00A647EE"/>
    <w:rsid w:val="00A64910"/>
    <w:rsid w:val="00A64EB6"/>
    <w:rsid w:val="00A657AD"/>
    <w:rsid w:val="00A66EA6"/>
    <w:rsid w:val="00A701B2"/>
    <w:rsid w:val="00A71D0A"/>
    <w:rsid w:val="00A73ABE"/>
    <w:rsid w:val="00A759AA"/>
    <w:rsid w:val="00A76A3B"/>
    <w:rsid w:val="00A817A9"/>
    <w:rsid w:val="00A83921"/>
    <w:rsid w:val="00A8396A"/>
    <w:rsid w:val="00A84339"/>
    <w:rsid w:val="00A8670C"/>
    <w:rsid w:val="00A9057B"/>
    <w:rsid w:val="00A914D4"/>
    <w:rsid w:val="00A9341C"/>
    <w:rsid w:val="00AA1267"/>
    <w:rsid w:val="00AA1572"/>
    <w:rsid w:val="00AA7CC9"/>
    <w:rsid w:val="00AB3308"/>
    <w:rsid w:val="00AB58F0"/>
    <w:rsid w:val="00AC0727"/>
    <w:rsid w:val="00AC2081"/>
    <w:rsid w:val="00AC31D1"/>
    <w:rsid w:val="00AC3A49"/>
    <w:rsid w:val="00AC4A31"/>
    <w:rsid w:val="00AC6CC6"/>
    <w:rsid w:val="00AC6F68"/>
    <w:rsid w:val="00AD527F"/>
    <w:rsid w:val="00AD5FB2"/>
    <w:rsid w:val="00AD6F9F"/>
    <w:rsid w:val="00AD71BA"/>
    <w:rsid w:val="00AE3409"/>
    <w:rsid w:val="00AE522E"/>
    <w:rsid w:val="00AE7368"/>
    <w:rsid w:val="00AF4217"/>
    <w:rsid w:val="00B037B4"/>
    <w:rsid w:val="00B04E20"/>
    <w:rsid w:val="00B0678E"/>
    <w:rsid w:val="00B10860"/>
    <w:rsid w:val="00B113DE"/>
    <w:rsid w:val="00B12BAB"/>
    <w:rsid w:val="00B1371F"/>
    <w:rsid w:val="00B1393E"/>
    <w:rsid w:val="00B14B65"/>
    <w:rsid w:val="00B153F0"/>
    <w:rsid w:val="00B163FF"/>
    <w:rsid w:val="00B16D06"/>
    <w:rsid w:val="00B211C5"/>
    <w:rsid w:val="00B21AC5"/>
    <w:rsid w:val="00B21CF5"/>
    <w:rsid w:val="00B23E87"/>
    <w:rsid w:val="00B2438D"/>
    <w:rsid w:val="00B26A29"/>
    <w:rsid w:val="00B3035F"/>
    <w:rsid w:val="00B31F9C"/>
    <w:rsid w:val="00B31FC7"/>
    <w:rsid w:val="00B31FDF"/>
    <w:rsid w:val="00B32C84"/>
    <w:rsid w:val="00B342AD"/>
    <w:rsid w:val="00B35664"/>
    <w:rsid w:val="00B368D0"/>
    <w:rsid w:val="00B42051"/>
    <w:rsid w:val="00B42802"/>
    <w:rsid w:val="00B50B5B"/>
    <w:rsid w:val="00B52D5E"/>
    <w:rsid w:val="00B55BFC"/>
    <w:rsid w:val="00B55D96"/>
    <w:rsid w:val="00B64BE8"/>
    <w:rsid w:val="00B675BD"/>
    <w:rsid w:val="00B727F4"/>
    <w:rsid w:val="00B739EC"/>
    <w:rsid w:val="00B74A60"/>
    <w:rsid w:val="00B75B69"/>
    <w:rsid w:val="00B85BBF"/>
    <w:rsid w:val="00B85E81"/>
    <w:rsid w:val="00B86066"/>
    <w:rsid w:val="00B902A4"/>
    <w:rsid w:val="00B941A6"/>
    <w:rsid w:val="00B96CFA"/>
    <w:rsid w:val="00BA3B3F"/>
    <w:rsid w:val="00BA6035"/>
    <w:rsid w:val="00BA6380"/>
    <w:rsid w:val="00BA6D81"/>
    <w:rsid w:val="00BA7305"/>
    <w:rsid w:val="00BB1AB9"/>
    <w:rsid w:val="00BB3D71"/>
    <w:rsid w:val="00BB58CD"/>
    <w:rsid w:val="00BC00C1"/>
    <w:rsid w:val="00BC18F0"/>
    <w:rsid w:val="00BC1C0E"/>
    <w:rsid w:val="00BC21F7"/>
    <w:rsid w:val="00BC2A3E"/>
    <w:rsid w:val="00BC2C8F"/>
    <w:rsid w:val="00BC4244"/>
    <w:rsid w:val="00BD3E39"/>
    <w:rsid w:val="00BD658B"/>
    <w:rsid w:val="00BD6E5B"/>
    <w:rsid w:val="00BD7220"/>
    <w:rsid w:val="00BE1BCA"/>
    <w:rsid w:val="00BE25F8"/>
    <w:rsid w:val="00BE2DD0"/>
    <w:rsid w:val="00BE51E3"/>
    <w:rsid w:val="00BE5329"/>
    <w:rsid w:val="00BE6AA3"/>
    <w:rsid w:val="00BE7B7B"/>
    <w:rsid w:val="00BF3DC2"/>
    <w:rsid w:val="00BF5688"/>
    <w:rsid w:val="00BF6033"/>
    <w:rsid w:val="00BF769F"/>
    <w:rsid w:val="00C010D0"/>
    <w:rsid w:val="00C0339F"/>
    <w:rsid w:val="00C077BC"/>
    <w:rsid w:val="00C11574"/>
    <w:rsid w:val="00C11C09"/>
    <w:rsid w:val="00C13A21"/>
    <w:rsid w:val="00C162DA"/>
    <w:rsid w:val="00C27F6D"/>
    <w:rsid w:val="00C324E4"/>
    <w:rsid w:val="00C34113"/>
    <w:rsid w:val="00C356A2"/>
    <w:rsid w:val="00C40E30"/>
    <w:rsid w:val="00C437CC"/>
    <w:rsid w:val="00C43D51"/>
    <w:rsid w:val="00C50E4F"/>
    <w:rsid w:val="00C513C3"/>
    <w:rsid w:val="00C55684"/>
    <w:rsid w:val="00C55AB6"/>
    <w:rsid w:val="00C60EFD"/>
    <w:rsid w:val="00C61E5F"/>
    <w:rsid w:val="00C62771"/>
    <w:rsid w:val="00C649B5"/>
    <w:rsid w:val="00C65580"/>
    <w:rsid w:val="00C71348"/>
    <w:rsid w:val="00C71451"/>
    <w:rsid w:val="00C72427"/>
    <w:rsid w:val="00C7305B"/>
    <w:rsid w:val="00C73A86"/>
    <w:rsid w:val="00C73DBF"/>
    <w:rsid w:val="00C74873"/>
    <w:rsid w:val="00C802ED"/>
    <w:rsid w:val="00C81085"/>
    <w:rsid w:val="00C85F8C"/>
    <w:rsid w:val="00C86CE2"/>
    <w:rsid w:val="00C956B7"/>
    <w:rsid w:val="00C96BDC"/>
    <w:rsid w:val="00C96CF4"/>
    <w:rsid w:val="00C9732B"/>
    <w:rsid w:val="00CA004D"/>
    <w:rsid w:val="00CA7C04"/>
    <w:rsid w:val="00CA7EBE"/>
    <w:rsid w:val="00CB1EAD"/>
    <w:rsid w:val="00CB3E4E"/>
    <w:rsid w:val="00CB5038"/>
    <w:rsid w:val="00CB5AD3"/>
    <w:rsid w:val="00CB5D80"/>
    <w:rsid w:val="00CB6C5B"/>
    <w:rsid w:val="00CC15AA"/>
    <w:rsid w:val="00CC4D90"/>
    <w:rsid w:val="00CC5A24"/>
    <w:rsid w:val="00CC5D96"/>
    <w:rsid w:val="00CC6653"/>
    <w:rsid w:val="00CC7E12"/>
    <w:rsid w:val="00CD07DA"/>
    <w:rsid w:val="00CD2228"/>
    <w:rsid w:val="00CD2EE1"/>
    <w:rsid w:val="00CD404F"/>
    <w:rsid w:val="00CD6738"/>
    <w:rsid w:val="00CD7B1B"/>
    <w:rsid w:val="00CE3BA2"/>
    <w:rsid w:val="00CE3C3C"/>
    <w:rsid w:val="00CE3C4D"/>
    <w:rsid w:val="00CE522A"/>
    <w:rsid w:val="00CE5251"/>
    <w:rsid w:val="00CE61E3"/>
    <w:rsid w:val="00CF0586"/>
    <w:rsid w:val="00CF1B79"/>
    <w:rsid w:val="00CF4D77"/>
    <w:rsid w:val="00CF66FD"/>
    <w:rsid w:val="00CF6C7E"/>
    <w:rsid w:val="00CF6D9D"/>
    <w:rsid w:val="00D008C7"/>
    <w:rsid w:val="00D04259"/>
    <w:rsid w:val="00D053EC"/>
    <w:rsid w:val="00D06417"/>
    <w:rsid w:val="00D06950"/>
    <w:rsid w:val="00D0712F"/>
    <w:rsid w:val="00D136BF"/>
    <w:rsid w:val="00D14D86"/>
    <w:rsid w:val="00D16694"/>
    <w:rsid w:val="00D16F5E"/>
    <w:rsid w:val="00D17429"/>
    <w:rsid w:val="00D2035F"/>
    <w:rsid w:val="00D2365F"/>
    <w:rsid w:val="00D2505D"/>
    <w:rsid w:val="00D26031"/>
    <w:rsid w:val="00D30855"/>
    <w:rsid w:val="00D30C3E"/>
    <w:rsid w:val="00D36DD0"/>
    <w:rsid w:val="00D37FB4"/>
    <w:rsid w:val="00D40D8A"/>
    <w:rsid w:val="00D421B3"/>
    <w:rsid w:val="00D44D0C"/>
    <w:rsid w:val="00D464B5"/>
    <w:rsid w:val="00D50E3C"/>
    <w:rsid w:val="00D53159"/>
    <w:rsid w:val="00D542D2"/>
    <w:rsid w:val="00D55D28"/>
    <w:rsid w:val="00D61659"/>
    <w:rsid w:val="00D62CAE"/>
    <w:rsid w:val="00D6402B"/>
    <w:rsid w:val="00D7290B"/>
    <w:rsid w:val="00D72A6F"/>
    <w:rsid w:val="00D739B0"/>
    <w:rsid w:val="00D74AC3"/>
    <w:rsid w:val="00D769EA"/>
    <w:rsid w:val="00D76FF4"/>
    <w:rsid w:val="00D8266A"/>
    <w:rsid w:val="00D82A2E"/>
    <w:rsid w:val="00D846E0"/>
    <w:rsid w:val="00D848FC"/>
    <w:rsid w:val="00D85112"/>
    <w:rsid w:val="00D85545"/>
    <w:rsid w:val="00D85B34"/>
    <w:rsid w:val="00D9237E"/>
    <w:rsid w:val="00D9409E"/>
    <w:rsid w:val="00D9415E"/>
    <w:rsid w:val="00D95171"/>
    <w:rsid w:val="00D965A1"/>
    <w:rsid w:val="00D97C58"/>
    <w:rsid w:val="00DA0E20"/>
    <w:rsid w:val="00DA2B91"/>
    <w:rsid w:val="00DA7E0B"/>
    <w:rsid w:val="00DB08E2"/>
    <w:rsid w:val="00DB1313"/>
    <w:rsid w:val="00DB3A07"/>
    <w:rsid w:val="00DB57E7"/>
    <w:rsid w:val="00DB5CFA"/>
    <w:rsid w:val="00DB5E6A"/>
    <w:rsid w:val="00DB6E24"/>
    <w:rsid w:val="00DC5C71"/>
    <w:rsid w:val="00DC6001"/>
    <w:rsid w:val="00DC6130"/>
    <w:rsid w:val="00DC7258"/>
    <w:rsid w:val="00DD0E3E"/>
    <w:rsid w:val="00DD2E7B"/>
    <w:rsid w:val="00DD313F"/>
    <w:rsid w:val="00DD32D0"/>
    <w:rsid w:val="00DD4B35"/>
    <w:rsid w:val="00DD7C94"/>
    <w:rsid w:val="00DE1CE3"/>
    <w:rsid w:val="00DE2153"/>
    <w:rsid w:val="00DE5142"/>
    <w:rsid w:val="00DE7CF7"/>
    <w:rsid w:val="00DE7F07"/>
    <w:rsid w:val="00DF058B"/>
    <w:rsid w:val="00DF2454"/>
    <w:rsid w:val="00DF2C32"/>
    <w:rsid w:val="00DF386A"/>
    <w:rsid w:val="00DF69D9"/>
    <w:rsid w:val="00DF767F"/>
    <w:rsid w:val="00E00490"/>
    <w:rsid w:val="00E008E4"/>
    <w:rsid w:val="00E013A7"/>
    <w:rsid w:val="00E01E97"/>
    <w:rsid w:val="00E05054"/>
    <w:rsid w:val="00E068E5"/>
    <w:rsid w:val="00E104A2"/>
    <w:rsid w:val="00E11ED4"/>
    <w:rsid w:val="00E13FB4"/>
    <w:rsid w:val="00E14F56"/>
    <w:rsid w:val="00E15B79"/>
    <w:rsid w:val="00E17103"/>
    <w:rsid w:val="00E20F08"/>
    <w:rsid w:val="00E21981"/>
    <w:rsid w:val="00E22A87"/>
    <w:rsid w:val="00E24BB3"/>
    <w:rsid w:val="00E30C56"/>
    <w:rsid w:val="00E363B4"/>
    <w:rsid w:val="00E41950"/>
    <w:rsid w:val="00E4634D"/>
    <w:rsid w:val="00E506C2"/>
    <w:rsid w:val="00E546F2"/>
    <w:rsid w:val="00E55B69"/>
    <w:rsid w:val="00E564E8"/>
    <w:rsid w:val="00E565A0"/>
    <w:rsid w:val="00E5704C"/>
    <w:rsid w:val="00E6100A"/>
    <w:rsid w:val="00E61748"/>
    <w:rsid w:val="00E62E8C"/>
    <w:rsid w:val="00E62F52"/>
    <w:rsid w:val="00E634CB"/>
    <w:rsid w:val="00E65226"/>
    <w:rsid w:val="00E659B1"/>
    <w:rsid w:val="00E70781"/>
    <w:rsid w:val="00E731FF"/>
    <w:rsid w:val="00E735E6"/>
    <w:rsid w:val="00E73A79"/>
    <w:rsid w:val="00E7490A"/>
    <w:rsid w:val="00E74AA0"/>
    <w:rsid w:val="00E74CEF"/>
    <w:rsid w:val="00E76CC7"/>
    <w:rsid w:val="00E82C73"/>
    <w:rsid w:val="00E834E5"/>
    <w:rsid w:val="00E85F2E"/>
    <w:rsid w:val="00E869D6"/>
    <w:rsid w:val="00E86EBE"/>
    <w:rsid w:val="00E87B50"/>
    <w:rsid w:val="00E87D06"/>
    <w:rsid w:val="00E91C25"/>
    <w:rsid w:val="00E929FF"/>
    <w:rsid w:val="00E92B3D"/>
    <w:rsid w:val="00E932DA"/>
    <w:rsid w:val="00E93B28"/>
    <w:rsid w:val="00EA622B"/>
    <w:rsid w:val="00EB1E5F"/>
    <w:rsid w:val="00EB5E44"/>
    <w:rsid w:val="00EC1FD6"/>
    <w:rsid w:val="00EC5506"/>
    <w:rsid w:val="00EC5B1B"/>
    <w:rsid w:val="00ED53B2"/>
    <w:rsid w:val="00ED592C"/>
    <w:rsid w:val="00ED5945"/>
    <w:rsid w:val="00ED60F1"/>
    <w:rsid w:val="00ED6D30"/>
    <w:rsid w:val="00EE0D1E"/>
    <w:rsid w:val="00EE4E92"/>
    <w:rsid w:val="00EE50CF"/>
    <w:rsid w:val="00EE7F3F"/>
    <w:rsid w:val="00EF1564"/>
    <w:rsid w:val="00EF316A"/>
    <w:rsid w:val="00EF4387"/>
    <w:rsid w:val="00EF4900"/>
    <w:rsid w:val="00EF7144"/>
    <w:rsid w:val="00F00F9E"/>
    <w:rsid w:val="00F018A9"/>
    <w:rsid w:val="00F019A1"/>
    <w:rsid w:val="00F02A4E"/>
    <w:rsid w:val="00F0329F"/>
    <w:rsid w:val="00F074E4"/>
    <w:rsid w:val="00F1296B"/>
    <w:rsid w:val="00F133AD"/>
    <w:rsid w:val="00F2019E"/>
    <w:rsid w:val="00F2682C"/>
    <w:rsid w:val="00F27F03"/>
    <w:rsid w:val="00F30643"/>
    <w:rsid w:val="00F32F5F"/>
    <w:rsid w:val="00F35575"/>
    <w:rsid w:val="00F36099"/>
    <w:rsid w:val="00F3689E"/>
    <w:rsid w:val="00F374EC"/>
    <w:rsid w:val="00F3788F"/>
    <w:rsid w:val="00F47A1E"/>
    <w:rsid w:val="00F50368"/>
    <w:rsid w:val="00F50934"/>
    <w:rsid w:val="00F50BE3"/>
    <w:rsid w:val="00F51C7E"/>
    <w:rsid w:val="00F539C4"/>
    <w:rsid w:val="00F623B7"/>
    <w:rsid w:val="00F63764"/>
    <w:rsid w:val="00F63F97"/>
    <w:rsid w:val="00F645DD"/>
    <w:rsid w:val="00F6545C"/>
    <w:rsid w:val="00F65F28"/>
    <w:rsid w:val="00F6660B"/>
    <w:rsid w:val="00F672B7"/>
    <w:rsid w:val="00F7081F"/>
    <w:rsid w:val="00F709D2"/>
    <w:rsid w:val="00F737A6"/>
    <w:rsid w:val="00F7436D"/>
    <w:rsid w:val="00F757D1"/>
    <w:rsid w:val="00F7784F"/>
    <w:rsid w:val="00F80688"/>
    <w:rsid w:val="00F806C4"/>
    <w:rsid w:val="00F81100"/>
    <w:rsid w:val="00F83FC7"/>
    <w:rsid w:val="00F85403"/>
    <w:rsid w:val="00F90A64"/>
    <w:rsid w:val="00F90FE0"/>
    <w:rsid w:val="00F91EF2"/>
    <w:rsid w:val="00F921E8"/>
    <w:rsid w:val="00F9333A"/>
    <w:rsid w:val="00F93546"/>
    <w:rsid w:val="00F93905"/>
    <w:rsid w:val="00F973B2"/>
    <w:rsid w:val="00FA0FFA"/>
    <w:rsid w:val="00FA193C"/>
    <w:rsid w:val="00FA25AA"/>
    <w:rsid w:val="00FA2A92"/>
    <w:rsid w:val="00FA3100"/>
    <w:rsid w:val="00FA78FC"/>
    <w:rsid w:val="00FB3C85"/>
    <w:rsid w:val="00FC213A"/>
    <w:rsid w:val="00FC3334"/>
    <w:rsid w:val="00FC4933"/>
    <w:rsid w:val="00FC7671"/>
    <w:rsid w:val="00FD09AB"/>
    <w:rsid w:val="00FD1700"/>
    <w:rsid w:val="00FD3758"/>
    <w:rsid w:val="00FD4ABB"/>
    <w:rsid w:val="00FD5B08"/>
    <w:rsid w:val="00FD72B5"/>
    <w:rsid w:val="00FD7419"/>
    <w:rsid w:val="00FE1880"/>
    <w:rsid w:val="00FE3E5C"/>
    <w:rsid w:val="00FE431B"/>
    <w:rsid w:val="00FE6751"/>
    <w:rsid w:val="00FE6FBC"/>
    <w:rsid w:val="00FE7305"/>
    <w:rsid w:val="00FF0EAE"/>
    <w:rsid w:val="00FF21C2"/>
    <w:rsid w:val="00FF2AE6"/>
    <w:rsid w:val="00FF2EB1"/>
    <w:rsid w:val="00FF620D"/>
    <w:rsid w:val="00FF7053"/>
    <w:rsid w:val="00FF7C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211768"/>
  <w15:docId w15:val="{B0706247-8CDC-47A5-B25D-B6B56D47AC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B14E9"/>
    <w:pPr>
      <w:keepNext/>
      <w:keepLines/>
      <w:pageBreakBefore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32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0786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8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84CB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6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11CC"/>
  </w:style>
  <w:style w:type="paragraph" w:styleId="Footer">
    <w:name w:val="footer"/>
    <w:basedOn w:val="Normal"/>
    <w:link w:val="FooterChar"/>
    <w:uiPriority w:val="99"/>
    <w:unhideWhenUsed/>
    <w:rsid w:val="006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11CC"/>
  </w:style>
  <w:style w:type="paragraph" w:styleId="BalloonText">
    <w:name w:val="Balloon Text"/>
    <w:basedOn w:val="Normal"/>
    <w:link w:val="BalloonTextChar"/>
    <w:uiPriority w:val="99"/>
    <w:semiHidden/>
    <w:unhideWhenUsed/>
    <w:rsid w:val="006311CC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11CC"/>
    <w:rPr>
      <w:rFonts w:ascii="Tahoma" w:hAnsi="Tahoma" w:cs="Angsana New"/>
      <w:sz w:val="16"/>
      <w:szCs w:val="20"/>
    </w:rPr>
  </w:style>
  <w:style w:type="paragraph" w:customStyle="1" w:styleId="CoverReference">
    <w:name w:val="Cover Reference"/>
    <w:basedOn w:val="Normal"/>
    <w:rsid w:val="006311CC"/>
    <w:pPr>
      <w:framePr w:w="4536" w:hSpace="181" w:vSpace="181" w:wrap="around" w:vAnchor="page" w:hAnchor="page" w:x="3171" w:y="14176"/>
      <w:overflowPunct w:val="0"/>
      <w:autoSpaceDE w:val="0"/>
      <w:autoSpaceDN w:val="0"/>
      <w:adjustRightInd w:val="0"/>
      <w:spacing w:after="0" w:line="260" w:lineRule="exact"/>
      <w:ind w:left="284"/>
      <w:textAlignment w:val="baseline"/>
    </w:pPr>
    <w:rPr>
      <w:rFonts w:ascii="Calibri" w:eastAsia="Times New Roman" w:hAnsi="Calibri" w:cs="Times New Roman"/>
      <w:sz w:val="20"/>
      <w:szCs w:val="20"/>
      <w:lang w:val="en-GB" w:bidi="ar-SA"/>
    </w:rPr>
  </w:style>
  <w:style w:type="paragraph" w:styleId="Subtitle">
    <w:name w:val="Subtitle"/>
    <w:basedOn w:val="Normal"/>
    <w:link w:val="SubtitleChar"/>
    <w:qFormat/>
    <w:rsid w:val="006311CC"/>
    <w:pPr>
      <w:keepLines/>
      <w:framePr w:w="10929" w:h="1805" w:hRule="exact" w:hSpace="181" w:vSpace="181" w:wrap="around" w:vAnchor="page" w:hAnchor="page" w:x="621" w:y="13625"/>
      <w:overflowPunct w:val="0"/>
      <w:autoSpaceDE w:val="0"/>
      <w:autoSpaceDN w:val="0"/>
      <w:adjustRightInd w:val="0"/>
      <w:spacing w:after="60" w:line="280" w:lineRule="atLeast"/>
      <w:textAlignment w:val="baseline"/>
    </w:pPr>
    <w:rPr>
      <w:rFonts w:ascii="Calibri" w:eastAsia="Times New Roman" w:hAnsi="Calibri" w:cs="Times New Roman"/>
      <w:b/>
      <w:color w:val="000080"/>
      <w:sz w:val="18"/>
      <w:szCs w:val="20"/>
      <w:lang w:val="en-GB" w:bidi="ar-SA"/>
    </w:rPr>
  </w:style>
  <w:style w:type="character" w:customStyle="1" w:styleId="SubtitleChar">
    <w:name w:val="Subtitle Char"/>
    <w:basedOn w:val="DefaultParagraphFont"/>
    <w:link w:val="Subtitle"/>
    <w:rsid w:val="006311CC"/>
    <w:rPr>
      <w:rFonts w:ascii="Calibri" w:eastAsia="Times New Roman" w:hAnsi="Calibri" w:cs="Times New Roman"/>
      <w:b/>
      <w:color w:val="000080"/>
      <w:sz w:val="18"/>
      <w:szCs w:val="20"/>
      <w:lang w:val="en-GB" w:bidi="ar-SA"/>
    </w:rPr>
  </w:style>
  <w:style w:type="table" w:styleId="TableGrid">
    <w:name w:val="Table Grid"/>
    <w:basedOn w:val="TableNormal"/>
    <w:uiPriority w:val="59"/>
    <w:rsid w:val="00DB5C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1B14E9"/>
    <w:rPr>
      <w:rFonts w:eastAsiaTheme="majorEastAsia" w:cstheme="majorBidi"/>
      <w:b/>
      <w:bCs/>
      <w:color w:val="365F91" w:themeColor="accent1" w:themeShade="BF"/>
      <w:sz w:val="32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060786"/>
    <w:rPr>
      <w:rFonts w:eastAsiaTheme="majorEastAsia" w:cstheme="majorBidi"/>
      <w:b/>
      <w:bCs/>
      <w:color w:val="4F81BD" w:themeColor="accent1"/>
      <w:sz w:val="28"/>
      <w:szCs w:val="33"/>
    </w:rPr>
  </w:style>
  <w:style w:type="paragraph" w:styleId="ListParagraph">
    <w:name w:val="List Paragraph"/>
    <w:basedOn w:val="Normal"/>
    <w:uiPriority w:val="34"/>
    <w:qFormat/>
    <w:rsid w:val="00481A2E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42802"/>
    <w:pPr>
      <w:pageBreakBefore w:val="0"/>
      <w:outlineLvl w:val="9"/>
    </w:pPr>
    <w:rPr>
      <w:rFonts w:asciiTheme="majorHAnsi" w:hAnsiTheme="majorHAnsi"/>
      <w:sz w:val="28"/>
      <w:szCs w:val="28"/>
      <w:lang w:eastAsia="ja-JP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B4280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4280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42802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84CB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B0382"/>
    <w:pPr>
      <w:spacing w:after="100"/>
      <w:ind w:left="440"/>
    </w:pPr>
  </w:style>
  <w:style w:type="paragraph" w:styleId="Caption">
    <w:name w:val="caption"/>
    <w:aliases w:val="Bildunterschrift Char,Bildunterschrift,%Caption"/>
    <w:basedOn w:val="Normal"/>
    <w:next w:val="Normal"/>
    <w:qFormat/>
    <w:rsid w:val="006D1018"/>
    <w:pPr>
      <w:keepNext/>
      <w:keepLines/>
      <w:spacing w:after="0" w:line="284" w:lineRule="atLeast"/>
    </w:pPr>
    <w:rPr>
      <w:rFonts w:ascii="Arial" w:eastAsia="Times New Roman" w:hAnsi="Arial" w:cs="Arial"/>
      <w:b/>
      <w:bCs/>
      <w:sz w:val="20"/>
      <w:szCs w:val="23"/>
      <w:lang w:eastAsia="nl-NL" w:bidi="ar-SA"/>
    </w:rPr>
  </w:style>
  <w:style w:type="paragraph" w:customStyle="1" w:styleId="Table">
    <w:name w:val="Table"/>
    <w:basedOn w:val="Normal"/>
    <w:semiHidden/>
    <w:rsid w:val="00A22885"/>
    <w:pPr>
      <w:spacing w:before="20" w:after="20" w:line="240" w:lineRule="auto"/>
    </w:pPr>
    <w:rPr>
      <w:rFonts w:ascii="Arial" w:eastAsia="Times New Roman" w:hAnsi="Arial" w:cs="Arial"/>
      <w:sz w:val="16"/>
      <w:szCs w:val="18"/>
      <w:lang w:bidi="ar-SA"/>
    </w:rPr>
  </w:style>
  <w:style w:type="paragraph" w:customStyle="1" w:styleId="TableHeader">
    <w:name w:val="Table Header"/>
    <w:basedOn w:val="Normal"/>
    <w:uiPriority w:val="99"/>
    <w:rsid w:val="00A22885"/>
    <w:pPr>
      <w:spacing w:after="43" w:line="240" w:lineRule="auto"/>
    </w:pPr>
    <w:rPr>
      <w:rFonts w:ascii="Arial" w:eastAsia="Times New Roman" w:hAnsi="Arial" w:cs="Arial"/>
      <w:b/>
      <w:color w:val="FFFFFF"/>
      <w:sz w:val="18"/>
      <w:szCs w:val="18"/>
      <w:lang w:bidi="ar-SA"/>
    </w:rPr>
  </w:style>
  <w:style w:type="paragraph" w:styleId="NormalWeb">
    <w:name w:val="Normal (Web)"/>
    <w:basedOn w:val="Normal"/>
    <w:uiPriority w:val="99"/>
    <w:semiHidden/>
    <w:unhideWhenUsed/>
    <w:rsid w:val="005F0E4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customStyle="1" w:styleId="jeab">
    <w:name w:val="jeab"/>
    <w:basedOn w:val="Normal"/>
    <w:link w:val="jeabChar"/>
    <w:rsid w:val="00F50BE3"/>
    <w:pPr>
      <w:spacing w:after="0" w:line="240" w:lineRule="auto"/>
    </w:pPr>
    <w:rPr>
      <w:rFonts w:ascii="Tahoma" w:eastAsia="Cordia New" w:hAnsi="Tahoma" w:cs="Cordia New"/>
      <w:sz w:val="20"/>
    </w:rPr>
  </w:style>
  <w:style w:type="character" w:customStyle="1" w:styleId="jeabChar">
    <w:name w:val="jeab Char"/>
    <w:link w:val="jeab"/>
    <w:rsid w:val="00F50BE3"/>
    <w:rPr>
      <w:rFonts w:ascii="Tahoma" w:eastAsia="Cordia New" w:hAnsi="Tahoma" w:cs="Cordia New"/>
      <w:sz w:val="20"/>
    </w:rPr>
  </w:style>
  <w:style w:type="paragraph" w:customStyle="1" w:styleId="maew">
    <w:name w:val="maew"/>
    <w:basedOn w:val="Normal"/>
    <w:rsid w:val="00C34113"/>
    <w:pPr>
      <w:spacing w:after="0" w:line="240" w:lineRule="auto"/>
    </w:pPr>
    <w:rPr>
      <w:rFonts w:ascii="Tahoma" w:eastAsia="Times New Roman" w:hAnsi="Tahoma" w:cs="Angsana New"/>
      <w:sz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D2365F"/>
    <w:rPr>
      <w:color w:val="800080" w:themeColor="followedHyperlink"/>
      <w:u w:val="single"/>
    </w:rPr>
  </w:style>
  <w:style w:type="paragraph" w:customStyle="1" w:styleId="AxureTableHeaderText">
    <w:name w:val="AxureTableHeaderText"/>
    <w:basedOn w:val="Normal"/>
    <w:rsid w:val="0022559D"/>
    <w:pPr>
      <w:spacing w:before="60" w:after="60" w:line="240" w:lineRule="auto"/>
    </w:pPr>
    <w:rPr>
      <w:rFonts w:ascii="Arial" w:eastAsia="Times New Roman" w:hAnsi="Arial" w:cs="Arial"/>
      <w:b/>
      <w:sz w:val="16"/>
      <w:szCs w:val="24"/>
      <w:lang w:bidi="ar-SA"/>
    </w:rPr>
  </w:style>
  <w:style w:type="paragraph" w:customStyle="1" w:styleId="AxureTableNormalText">
    <w:name w:val="AxureTableNormalText"/>
    <w:basedOn w:val="Normal"/>
    <w:rsid w:val="0022559D"/>
    <w:pPr>
      <w:spacing w:before="60" w:after="60" w:line="240" w:lineRule="auto"/>
    </w:pPr>
    <w:rPr>
      <w:rFonts w:ascii="Arial" w:eastAsia="Times New Roman" w:hAnsi="Arial" w:cs="Arial"/>
      <w:sz w:val="16"/>
      <w:szCs w:val="24"/>
      <w:lang w:bidi="ar-SA"/>
    </w:rPr>
  </w:style>
  <w:style w:type="table" w:customStyle="1" w:styleId="AxureTableStyle">
    <w:name w:val="AxureTableStyle"/>
    <w:basedOn w:val="TableNormal"/>
    <w:uiPriority w:val="99"/>
    <w:rsid w:val="0022559D"/>
    <w:pPr>
      <w:spacing w:after="0" w:line="240" w:lineRule="auto"/>
    </w:pPr>
    <w:rPr>
      <w:rFonts w:ascii="Arial" w:eastAsia="Times New Roman" w:hAnsi="Arial" w:cs="Times New Roman"/>
      <w:sz w:val="16"/>
      <w:szCs w:val="20"/>
      <w:lang w:bidi="ar-SA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rPr>
      <w:cantSplit/>
    </w:trPr>
    <w:tcPr>
      <w:shd w:val="clear" w:color="auto" w:fill="FFFFFF" w:themeFill="background1"/>
    </w:tcPr>
    <w:tblStylePr w:type="firstRow">
      <w:rPr>
        <w:b/>
      </w:rPr>
      <w:tblPr/>
      <w:trPr>
        <w:tblHeader/>
      </w:trPr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B31FC7"/>
    <w:rPr>
      <w:sz w:val="16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31FC7"/>
    <w:pPr>
      <w:spacing w:line="240" w:lineRule="auto"/>
    </w:pPr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31FC7"/>
    <w:rPr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31FC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31FC7"/>
    <w:rPr>
      <w:b/>
      <w:bCs/>
      <w:sz w:val="20"/>
      <w:szCs w:val="2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290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933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84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78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2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9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7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5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8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omments" Target="comments.xml"/><Relationship Id="rId18" Type="http://schemas.openxmlformats.org/officeDocument/2006/relationships/image" Target="media/image7.png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16/09/relationships/commentsIds" Target="commentsIds.xml"/><Relationship Id="rId23" Type="http://schemas.openxmlformats.org/officeDocument/2006/relationships/image" Target="media/image12.png"/><Relationship Id="rId28" Type="http://schemas.microsoft.com/office/2011/relationships/people" Target="people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microsoft.com/office/2011/relationships/commentsExtended" Target="commentsExtended.xml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5C2564-B3D9-46A1-803B-290E7BE8E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4</TotalTime>
  <Pages>1</Pages>
  <Words>1156</Words>
  <Characters>6593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Atos</Company>
  <LinksUpToDate>false</LinksUpToDate>
  <CharactersWithSpaces>7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enawarat, Weerasarut</dc:creator>
  <cp:lastModifiedBy>DH.อาร์ต.Withawat Bunya</cp:lastModifiedBy>
  <cp:revision>7</cp:revision>
  <cp:lastPrinted>2017-03-24T11:57:00Z</cp:lastPrinted>
  <dcterms:created xsi:type="dcterms:W3CDTF">2018-11-24T01:51:00Z</dcterms:created>
  <dcterms:modified xsi:type="dcterms:W3CDTF">2018-11-24T09:35:00Z</dcterms:modified>
</cp:coreProperties>
</file>